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427C" w:rsidRDefault="00B6427C" w:rsidP="00B6427C">
      <w:bookmarkStart w:id="0" w:name="_Toc406371797"/>
    </w:p>
    <w:p w:rsidR="00B6427C" w:rsidRDefault="00B6427C" w:rsidP="009A2261">
      <w:pPr>
        <w:pStyle w:val="1"/>
      </w:pPr>
      <w:r w:rsidRPr="00F00481">
        <w:t>前言</w:t>
      </w:r>
      <w:bookmarkEnd w:id="0"/>
    </w:p>
    <w:p w:rsidR="00B6427C" w:rsidRPr="008F7107" w:rsidRDefault="00B6427C" w:rsidP="00B6427C">
      <w:r>
        <w:rPr>
          <w:rFonts w:hint="eastAsia"/>
        </w:rPr>
        <w:t>使用</w:t>
      </w:r>
      <w:r w:rsidR="00C11C47">
        <w:rPr>
          <w:rFonts w:hint="eastAsia"/>
        </w:rPr>
        <w:t>tpc-c</w:t>
      </w:r>
      <w:r>
        <w:rPr>
          <w:rFonts w:hint="eastAsia"/>
        </w:rPr>
        <w:t>的标准对</w:t>
      </w:r>
      <w:r>
        <w:rPr>
          <w:rFonts w:hint="eastAsia"/>
        </w:rPr>
        <w:t>mycat</w:t>
      </w:r>
      <w:r>
        <w:rPr>
          <w:rFonts w:hint="eastAsia"/>
        </w:rPr>
        <w:t>进行测试，</w:t>
      </w:r>
      <w:r w:rsidR="00A37801">
        <w:rPr>
          <w:rFonts w:hint="eastAsia"/>
        </w:rPr>
        <w:t>以发现</w:t>
      </w:r>
      <w:r w:rsidR="00EC4861">
        <w:rPr>
          <w:rFonts w:hint="eastAsia"/>
        </w:rPr>
        <w:t>mycat</w:t>
      </w:r>
      <w:r w:rsidR="00EC4861">
        <w:rPr>
          <w:rFonts w:hint="eastAsia"/>
        </w:rPr>
        <w:t>对事务支持的</w:t>
      </w:r>
      <w:r w:rsidR="00EC4861">
        <w:rPr>
          <w:rFonts w:hint="eastAsia"/>
        </w:rPr>
        <w:t>bug</w:t>
      </w:r>
      <w:r w:rsidR="00EC4861">
        <w:rPr>
          <w:rFonts w:hint="eastAsia"/>
        </w:rPr>
        <w:t>和</w:t>
      </w:r>
      <w:r w:rsidR="00EC4861">
        <w:rPr>
          <w:rFonts w:hint="eastAsia"/>
        </w:rPr>
        <w:t>mycat</w:t>
      </w:r>
      <w:r w:rsidR="00EC4861">
        <w:rPr>
          <w:rFonts w:hint="eastAsia"/>
        </w:rPr>
        <w:t>事务</w:t>
      </w:r>
      <w:r w:rsidR="006236E0">
        <w:rPr>
          <w:rFonts w:hint="eastAsia"/>
        </w:rPr>
        <w:t>使用中</w:t>
      </w:r>
      <w:r w:rsidR="003B1C6A">
        <w:rPr>
          <w:rFonts w:hint="eastAsia"/>
        </w:rPr>
        <w:t>的注意事项，</w:t>
      </w:r>
      <w:r w:rsidR="00B74697">
        <w:rPr>
          <w:rFonts w:hint="eastAsia"/>
        </w:rPr>
        <w:t>同时，通过让</w:t>
      </w:r>
      <w:r w:rsidR="00B74697">
        <w:rPr>
          <w:rFonts w:hint="eastAsia"/>
        </w:rPr>
        <w:t>mycat</w:t>
      </w:r>
      <w:r w:rsidR="00B74697">
        <w:rPr>
          <w:rFonts w:hint="eastAsia"/>
        </w:rPr>
        <w:t>通过</w:t>
      </w:r>
      <w:r w:rsidR="00B74697">
        <w:rPr>
          <w:rFonts w:hint="eastAsia"/>
        </w:rPr>
        <w:t>tpcc</w:t>
      </w:r>
      <w:r w:rsidR="003059CE">
        <w:rPr>
          <w:rFonts w:hint="eastAsia"/>
        </w:rPr>
        <w:t>这种标准企业级测试，</w:t>
      </w:r>
      <w:r w:rsidR="009E15D1">
        <w:rPr>
          <w:rFonts w:hint="eastAsia"/>
        </w:rPr>
        <w:t>让使用</w:t>
      </w:r>
      <w:r w:rsidR="004605AE">
        <w:rPr>
          <w:rFonts w:hint="eastAsia"/>
        </w:rPr>
        <w:t>mycat</w:t>
      </w:r>
      <w:r w:rsidR="004605AE">
        <w:rPr>
          <w:rFonts w:hint="eastAsia"/>
        </w:rPr>
        <w:t>的人群</w:t>
      </w:r>
      <w:r w:rsidR="0000163E">
        <w:rPr>
          <w:rFonts w:hint="eastAsia"/>
        </w:rPr>
        <w:t>更有信心</w:t>
      </w:r>
      <w:r w:rsidR="001C6D86">
        <w:rPr>
          <w:rFonts w:hint="eastAsia"/>
        </w:rPr>
        <w:t>来使用</w:t>
      </w:r>
      <w:r w:rsidR="001C6D86">
        <w:rPr>
          <w:rFonts w:hint="eastAsia"/>
        </w:rPr>
        <w:t>mycat</w:t>
      </w:r>
      <w:r w:rsidR="00A37801">
        <w:rPr>
          <w:rFonts w:hint="eastAsia"/>
        </w:rPr>
        <w:t xml:space="preserve"> </w:t>
      </w:r>
      <w:r>
        <w:rPr>
          <w:rFonts w:hint="eastAsia"/>
        </w:rPr>
        <w:t>。</w:t>
      </w:r>
    </w:p>
    <w:p w:rsidR="00B6427C" w:rsidRPr="00F00481" w:rsidRDefault="00B6427C" w:rsidP="00B53B1F">
      <w:pPr>
        <w:pStyle w:val="1"/>
      </w:pPr>
      <w:bookmarkStart w:id="1" w:name="_Toc406371798"/>
      <w:r>
        <w:t>测试方法</w:t>
      </w:r>
      <w:r w:rsidRPr="00F00481">
        <w:t>概述</w:t>
      </w:r>
      <w:bookmarkEnd w:id="1"/>
    </w:p>
    <w:p w:rsidR="00B6427C" w:rsidRPr="00F00481" w:rsidRDefault="00B6427C" w:rsidP="00B53B1F">
      <w:pPr>
        <w:pStyle w:val="2"/>
      </w:pPr>
      <w:bookmarkStart w:id="2" w:name="_Toc406371799"/>
      <w:r w:rsidRPr="00F00481">
        <w:rPr>
          <w:rFonts w:hint="eastAsia"/>
        </w:rPr>
        <w:t>测试环境</w:t>
      </w:r>
      <w:bookmarkEnd w:id="2"/>
    </w:p>
    <w:p w:rsidR="00B6427C" w:rsidRPr="00F00481" w:rsidRDefault="00B6427C" w:rsidP="00B53B1F">
      <w:pPr>
        <w:pStyle w:val="2"/>
      </w:pPr>
      <w:bookmarkStart w:id="3" w:name="_Toc406371800"/>
      <w:r w:rsidRPr="00F00481">
        <w:t>硬件环境</w:t>
      </w:r>
      <w:bookmarkEnd w:id="3"/>
    </w:p>
    <w:tbl>
      <w:tblPr>
        <w:tblStyle w:val="a7"/>
        <w:tblW w:w="0" w:type="auto"/>
        <w:tblLook w:val="04A0"/>
      </w:tblPr>
      <w:tblGrid>
        <w:gridCol w:w="1724"/>
        <w:gridCol w:w="1325"/>
        <w:gridCol w:w="1314"/>
        <w:gridCol w:w="1345"/>
        <w:gridCol w:w="1315"/>
        <w:gridCol w:w="1273"/>
      </w:tblGrid>
      <w:tr w:rsidR="00B6427C" w:rsidRPr="00F00481" w:rsidTr="008F3E58">
        <w:tc>
          <w:tcPr>
            <w:tcW w:w="1724"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hint="eastAsia"/>
                <w:b/>
              </w:rPr>
              <w:t>机器ip</w:t>
            </w:r>
          </w:p>
        </w:tc>
        <w:tc>
          <w:tcPr>
            <w:tcW w:w="1325"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b/>
              </w:rPr>
              <w:t>OS</w:t>
            </w:r>
          </w:p>
        </w:tc>
        <w:tc>
          <w:tcPr>
            <w:tcW w:w="1314"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hint="eastAsia"/>
                <w:b/>
              </w:rPr>
              <w:t>磁盘大小</w:t>
            </w:r>
          </w:p>
        </w:tc>
        <w:tc>
          <w:tcPr>
            <w:tcW w:w="1345"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b/>
              </w:rPr>
              <w:t>cpu</w:t>
            </w:r>
          </w:p>
        </w:tc>
        <w:tc>
          <w:tcPr>
            <w:tcW w:w="1315"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hint="eastAsia"/>
                <w:b/>
              </w:rPr>
              <w:t>内存</w:t>
            </w:r>
          </w:p>
        </w:tc>
        <w:tc>
          <w:tcPr>
            <w:tcW w:w="1273"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hint="eastAsia"/>
                <w:b/>
              </w:rPr>
              <w:t>网络</w:t>
            </w:r>
          </w:p>
        </w:tc>
      </w:tr>
      <w:tr w:rsidR="00B6427C" w:rsidRPr="00F00481" w:rsidTr="008F3E58">
        <w:tc>
          <w:tcPr>
            <w:tcW w:w="1724" w:type="dxa"/>
          </w:tcPr>
          <w:p w:rsidR="00B6427C" w:rsidRPr="00F00481" w:rsidRDefault="00B6427C" w:rsidP="008F3E58">
            <w:pPr>
              <w:rPr>
                <w:rFonts w:ascii="微软雅黑" w:eastAsia="微软雅黑" w:hAnsi="微软雅黑"/>
              </w:rPr>
            </w:pPr>
            <w:r w:rsidRPr="00F00481">
              <w:rPr>
                <w:rFonts w:ascii="微软雅黑" w:eastAsia="微软雅黑" w:hAnsi="微软雅黑"/>
              </w:rPr>
              <w:t>172.17.209.104</w:t>
            </w:r>
          </w:p>
        </w:tc>
        <w:tc>
          <w:tcPr>
            <w:tcW w:w="132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Red Hat Enterprise Linux Server release 6.3</w:t>
            </w:r>
          </w:p>
        </w:tc>
        <w:tc>
          <w:tcPr>
            <w:tcW w:w="1314"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1.6T</w:t>
            </w:r>
          </w:p>
        </w:tc>
        <w:tc>
          <w:tcPr>
            <w:tcW w:w="134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Intel(R) Xeon(R) CPU E5-2620 v2 @ 2.10GHz</w:t>
            </w:r>
          </w:p>
        </w:tc>
        <w:tc>
          <w:tcPr>
            <w:tcW w:w="131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32G</w:t>
            </w:r>
          </w:p>
        </w:tc>
        <w:tc>
          <w:tcPr>
            <w:tcW w:w="1273" w:type="dxa"/>
          </w:tcPr>
          <w:p w:rsidR="00B6427C" w:rsidRPr="00F00481" w:rsidRDefault="00B6427C" w:rsidP="008F3E58">
            <w:pPr>
              <w:rPr>
                <w:rFonts w:ascii="微软雅黑" w:eastAsia="微软雅黑" w:hAnsi="微软雅黑"/>
              </w:rPr>
            </w:pPr>
          </w:p>
        </w:tc>
      </w:tr>
      <w:tr w:rsidR="00B6427C" w:rsidRPr="00F00481" w:rsidTr="008F3E58">
        <w:tc>
          <w:tcPr>
            <w:tcW w:w="1724" w:type="dxa"/>
          </w:tcPr>
          <w:p w:rsidR="00B6427C" w:rsidRPr="00F00481" w:rsidRDefault="00B6427C" w:rsidP="008F3E58">
            <w:pPr>
              <w:rPr>
                <w:rFonts w:ascii="微软雅黑" w:eastAsia="微软雅黑" w:hAnsi="微软雅黑"/>
              </w:rPr>
            </w:pPr>
            <w:r w:rsidRPr="00F00481">
              <w:rPr>
                <w:rFonts w:ascii="微软雅黑" w:eastAsia="微软雅黑" w:hAnsi="微软雅黑"/>
              </w:rPr>
              <w:t>172.17.209.103</w:t>
            </w:r>
          </w:p>
        </w:tc>
        <w:tc>
          <w:tcPr>
            <w:tcW w:w="132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Red Hat Enterprise Linux Server release 6.3</w:t>
            </w:r>
          </w:p>
        </w:tc>
        <w:tc>
          <w:tcPr>
            <w:tcW w:w="1314"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1.6T</w:t>
            </w:r>
          </w:p>
        </w:tc>
        <w:tc>
          <w:tcPr>
            <w:tcW w:w="134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 xml:space="preserve">Intel(R) Xeon(R) CPU E5-2620 v2 @ </w:t>
            </w:r>
            <w:r w:rsidRPr="00F00481">
              <w:rPr>
                <w:rFonts w:ascii="微软雅黑" w:eastAsia="微软雅黑" w:hAnsi="微软雅黑" w:hint="eastAsia"/>
                <w:color w:val="000000"/>
                <w:sz w:val="22"/>
              </w:rPr>
              <w:lastRenderedPageBreak/>
              <w:t>2.10GHz</w:t>
            </w:r>
          </w:p>
        </w:tc>
        <w:tc>
          <w:tcPr>
            <w:tcW w:w="131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lastRenderedPageBreak/>
              <w:t>32G</w:t>
            </w:r>
          </w:p>
        </w:tc>
        <w:tc>
          <w:tcPr>
            <w:tcW w:w="1273" w:type="dxa"/>
          </w:tcPr>
          <w:p w:rsidR="00B6427C" w:rsidRPr="00F00481" w:rsidRDefault="00B6427C" w:rsidP="008F3E58">
            <w:pPr>
              <w:rPr>
                <w:rFonts w:ascii="微软雅黑" w:eastAsia="微软雅黑" w:hAnsi="微软雅黑"/>
              </w:rPr>
            </w:pPr>
          </w:p>
        </w:tc>
      </w:tr>
      <w:tr w:rsidR="00B6427C" w:rsidRPr="00F00481" w:rsidTr="008F3E58">
        <w:tc>
          <w:tcPr>
            <w:tcW w:w="1724" w:type="dxa"/>
          </w:tcPr>
          <w:p w:rsidR="00B6427C" w:rsidRPr="00F00481" w:rsidRDefault="00B6427C" w:rsidP="008F3E58">
            <w:pPr>
              <w:rPr>
                <w:rFonts w:ascii="微软雅黑" w:eastAsia="微软雅黑" w:hAnsi="微软雅黑"/>
              </w:rPr>
            </w:pPr>
            <w:r w:rsidRPr="00F00481">
              <w:rPr>
                <w:rFonts w:ascii="微软雅黑" w:eastAsia="微软雅黑" w:hAnsi="微软雅黑"/>
              </w:rPr>
              <w:lastRenderedPageBreak/>
              <w:t>172.17.209.102</w:t>
            </w:r>
          </w:p>
        </w:tc>
        <w:tc>
          <w:tcPr>
            <w:tcW w:w="132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Red Hat Enterprise Linux Server release 6.3</w:t>
            </w:r>
          </w:p>
        </w:tc>
        <w:tc>
          <w:tcPr>
            <w:tcW w:w="1314"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1.6T</w:t>
            </w:r>
          </w:p>
        </w:tc>
        <w:tc>
          <w:tcPr>
            <w:tcW w:w="134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Intel(R) Xeon(R) CPU E5-2620 v2 @ 2.10GHz</w:t>
            </w:r>
          </w:p>
        </w:tc>
        <w:tc>
          <w:tcPr>
            <w:tcW w:w="131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32G</w:t>
            </w:r>
          </w:p>
        </w:tc>
        <w:tc>
          <w:tcPr>
            <w:tcW w:w="1273" w:type="dxa"/>
          </w:tcPr>
          <w:p w:rsidR="00B6427C" w:rsidRPr="00F00481" w:rsidRDefault="00B6427C" w:rsidP="008F3E58">
            <w:pPr>
              <w:rPr>
                <w:rFonts w:ascii="微软雅黑" w:eastAsia="微软雅黑" w:hAnsi="微软雅黑"/>
              </w:rPr>
            </w:pPr>
          </w:p>
        </w:tc>
      </w:tr>
      <w:tr w:rsidR="00B6427C" w:rsidRPr="00F00481" w:rsidTr="008F3E58">
        <w:tc>
          <w:tcPr>
            <w:tcW w:w="1724" w:type="dxa"/>
          </w:tcPr>
          <w:p w:rsidR="00B6427C" w:rsidRPr="00F00481" w:rsidRDefault="00B6427C" w:rsidP="008F3E58">
            <w:pPr>
              <w:rPr>
                <w:rFonts w:ascii="微软雅黑" w:eastAsia="微软雅黑" w:hAnsi="微软雅黑"/>
              </w:rPr>
            </w:pPr>
            <w:r w:rsidRPr="00F00481">
              <w:rPr>
                <w:rFonts w:ascii="微软雅黑" w:eastAsia="微软雅黑" w:hAnsi="微软雅黑"/>
              </w:rPr>
              <w:t>172.17.209.111</w:t>
            </w:r>
          </w:p>
        </w:tc>
        <w:tc>
          <w:tcPr>
            <w:tcW w:w="132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Red Hat Enterprise Linux Server release 6.3</w:t>
            </w:r>
          </w:p>
        </w:tc>
        <w:tc>
          <w:tcPr>
            <w:tcW w:w="1314"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1.6T</w:t>
            </w:r>
          </w:p>
        </w:tc>
        <w:tc>
          <w:tcPr>
            <w:tcW w:w="134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Intel(R) Xeon(R) CPU E5-2620 v2 @ 2.10GHz</w:t>
            </w:r>
          </w:p>
        </w:tc>
        <w:tc>
          <w:tcPr>
            <w:tcW w:w="131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32G</w:t>
            </w:r>
          </w:p>
        </w:tc>
        <w:tc>
          <w:tcPr>
            <w:tcW w:w="1273" w:type="dxa"/>
          </w:tcPr>
          <w:p w:rsidR="00B6427C" w:rsidRPr="00F00481" w:rsidRDefault="00B6427C" w:rsidP="008F3E58">
            <w:pPr>
              <w:rPr>
                <w:rFonts w:ascii="微软雅黑" w:eastAsia="微软雅黑" w:hAnsi="微软雅黑"/>
              </w:rPr>
            </w:pPr>
          </w:p>
        </w:tc>
      </w:tr>
      <w:tr w:rsidR="00B6427C" w:rsidRPr="00F00481" w:rsidTr="008F3E58">
        <w:tc>
          <w:tcPr>
            <w:tcW w:w="1724" w:type="dxa"/>
          </w:tcPr>
          <w:p w:rsidR="00B6427C" w:rsidRDefault="00B6427C" w:rsidP="008F3E58">
            <w:pPr>
              <w:rPr>
                <w:rFonts w:ascii="微软雅黑" w:eastAsia="微软雅黑" w:hAnsi="微软雅黑"/>
              </w:rPr>
            </w:pPr>
            <w:r w:rsidRPr="00F00481">
              <w:rPr>
                <w:rFonts w:ascii="微软雅黑" w:eastAsia="微软雅黑" w:hAnsi="微软雅黑"/>
              </w:rPr>
              <w:t>172.17.209.</w:t>
            </w:r>
            <w:r>
              <w:rPr>
                <w:rFonts w:ascii="微软雅黑" w:eastAsia="微软雅黑" w:hAnsi="微软雅黑" w:hint="eastAsia"/>
              </w:rPr>
              <w:t>69</w:t>
            </w:r>
          </w:p>
          <w:p w:rsidR="00B6427C" w:rsidRPr="00F00481" w:rsidRDefault="00B6427C" w:rsidP="008F3E58">
            <w:pPr>
              <w:rPr>
                <w:rFonts w:ascii="微软雅黑" w:eastAsia="微软雅黑" w:hAnsi="微软雅黑"/>
              </w:rPr>
            </w:pPr>
            <w:r>
              <w:rPr>
                <w:rFonts w:ascii="微软雅黑" w:eastAsia="微软雅黑" w:hAnsi="微软雅黑" w:hint="eastAsia"/>
              </w:rPr>
              <w:t>(虚拟机)</w:t>
            </w:r>
          </w:p>
        </w:tc>
        <w:tc>
          <w:tcPr>
            <w:tcW w:w="1325" w:type="dxa"/>
            <w:vAlign w:val="center"/>
          </w:tcPr>
          <w:p w:rsidR="00B6427C" w:rsidRPr="00F00481" w:rsidRDefault="00B6427C" w:rsidP="008F3E58">
            <w:pPr>
              <w:rPr>
                <w:rFonts w:ascii="微软雅黑" w:eastAsia="微软雅黑" w:hAnsi="微软雅黑"/>
              </w:rPr>
            </w:pPr>
            <w:r w:rsidRPr="00F00481">
              <w:rPr>
                <w:rFonts w:ascii="微软雅黑" w:eastAsia="微软雅黑" w:hAnsi="微软雅黑" w:hint="eastAsia"/>
                <w:color w:val="000000"/>
                <w:sz w:val="22"/>
              </w:rPr>
              <w:t>Red Hat Enterprise Linux Server release 6.3</w:t>
            </w:r>
          </w:p>
        </w:tc>
        <w:tc>
          <w:tcPr>
            <w:tcW w:w="1314" w:type="dxa"/>
          </w:tcPr>
          <w:p w:rsidR="00B6427C" w:rsidRPr="00F00481" w:rsidRDefault="00654B8E" w:rsidP="008F3E58">
            <w:pPr>
              <w:rPr>
                <w:rFonts w:ascii="微软雅黑" w:eastAsia="微软雅黑" w:hAnsi="微软雅黑"/>
              </w:rPr>
            </w:pPr>
            <w:r>
              <w:rPr>
                <w:rFonts w:ascii="微软雅黑" w:eastAsia="微软雅黑" w:hAnsi="微软雅黑" w:hint="eastAsia"/>
              </w:rPr>
              <w:t>5</w:t>
            </w:r>
            <w:r w:rsidR="00B6427C">
              <w:rPr>
                <w:rFonts w:ascii="微软雅黑" w:eastAsia="微软雅黑" w:hAnsi="微软雅黑" w:hint="eastAsia"/>
              </w:rPr>
              <w:t>00G</w:t>
            </w:r>
          </w:p>
        </w:tc>
        <w:tc>
          <w:tcPr>
            <w:tcW w:w="1345" w:type="dxa"/>
          </w:tcPr>
          <w:p w:rsidR="00B6427C" w:rsidRPr="00F00481" w:rsidRDefault="00B6427C" w:rsidP="008F3E58">
            <w:pPr>
              <w:rPr>
                <w:rFonts w:ascii="微软雅黑" w:eastAsia="微软雅黑" w:hAnsi="微软雅黑"/>
              </w:rPr>
            </w:pPr>
            <w:r>
              <w:rPr>
                <w:rFonts w:ascii="微软雅黑" w:eastAsia="微软雅黑" w:hAnsi="微软雅黑" w:hint="eastAsia"/>
              </w:rPr>
              <w:t>8核</w:t>
            </w:r>
          </w:p>
        </w:tc>
        <w:tc>
          <w:tcPr>
            <w:tcW w:w="1315" w:type="dxa"/>
          </w:tcPr>
          <w:p w:rsidR="00B6427C" w:rsidRPr="00F00481" w:rsidRDefault="00B6427C" w:rsidP="008F3E58">
            <w:pPr>
              <w:rPr>
                <w:rFonts w:ascii="微软雅黑" w:eastAsia="微软雅黑" w:hAnsi="微软雅黑"/>
              </w:rPr>
            </w:pPr>
            <w:r>
              <w:rPr>
                <w:rFonts w:ascii="微软雅黑" w:eastAsia="微软雅黑" w:hAnsi="微软雅黑" w:hint="eastAsia"/>
              </w:rPr>
              <w:t>8G</w:t>
            </w:r>
          </w:p>
        </w:tc>
        <w:tc>
          <w:tcPr>
            <w:tcW w:w="1273" w:type="dxa"/>
          </w:tcPr>
          <w:p w:rsidR="00B6427C" w:rsidRPr="00F00481" w:rsidRDefault="00B6427C" w:rsidP="008F3E58">
            <w:pPr>
              <w:rPr>
                <w:rFonts w:ascii="微软雅黑" w:eastAsia="微软雅黑" w:hAnsi="微软雅黑"/>
              </w:rPr>
            </w:pPr>
          </w:p>
        </w:tc>
      </w:tr>
    </w:tbl>
    <w:p w:rsidR="00B6427C" w:rsidRPr="00F00481" w:rsidRDefault="00B6427C" w:rsidP="00B6427C">
      <w:pPr>
        <w:rPr>
          <w:rFonts w:ascii="微软雅黑" w:eastAsia="微软雅黑" w:hAnsi="微软雅黑"/>
        </w:rPr>
      </w:pPr>
    </w:p>
    <w:p w:rsidR="00B6427C" w:rsidRDefault="00B6427C" w:rsidP="00C23D93">
      <w:pPr>
        <w:pStyle w:val="2"/>
      </w:pPr>
      <w:bookmarkStart w:id="4" w:name="_Toc406371801"/>
      <w:r w:rsidRPr="00F00481">
        <w:t>软件环境</w:t>
      </w:r>
      <w:bookmarkEnd w:id="4"/>
    </w:p>
    <w:p w:rsidR="00B6427C" w:rsidRDefault="00B6427C" w:rsidP="00B6427C"/>
    <w:p w:rsidR="00B6427C" w:rsidRDefault="00B6427C" w:rsidP="00B6427C"/>
    <w:p w:rsidR="00B6427C" w:rsidRPr="007B676D" w:rsidRDefault="00B6427C" w:rsidP="00B6427C"/>
    <w:tbl>
      <w:tblPr>
        <w:tblStyle w:val="a7"/>
        <w:tblW w:w="0" w:type="auto"/>
        <w:tblLook w:val="04A0"/>
      </w:tblPr>
      <w:tblGrid>
        <w:gridCol w:w="1593"/>
        <w:gridCol w:w="1623"/>
        <w:gridCol w:w="2117"/>
        <w:gridCol w:w="1594"/>
        <w:gridCol w:w="1595"/>
      </w:tblGrid>
      <w:tr w:rsidR="00B6427C" w:rsidRPr="00F00481" w:rsidTr="007B3DF1">
        <w:tc>
          <w:tcPr>
            <w:tcW w:w="1593"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hint="eastAsia"/>
                <w:b/>
              </w:rPr>
              <w:t>序号</w:t>
            </w:r>
          </w:p>
        </w:tc>
        <w:tc>
          <w:tcPr>
            <w:tcW w:w="1623"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hint="eastAsia"/>
                <w:b/>
              </w:rPr>
              <w:t>软件名称</w:t>
            </w:r>
          </w:p>
        </w:tc>
        <w:tc>
          <w:tcPr>
            <w:tcW w:w="2117"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hint="eastAsia"/>
                <w:b/>
              </w:rPr>
              <w:t>版本</w:t>
            </w:r>
          </w:p>
        </w:tc>
        <w:tc>
          <w:tcPr>
            <w:tcW w:w="1594"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hint="eastAsia"/>
                <w:b/>
              </w:rPr>
              <w:t>用途</w:t>
            </w:r>
          </w:p>
        </w:tc>
        <w:tc>
          <w:tcPr>
            <w:tcW w:w="1595" w:type="dxa"/>
            <w:shd w:val="clear" w:color="auto" w:fill="A6A6A6" w:themeFill="background1" w:themeFillShade="A6"/>
          </w:tcPr>
          <w:p w:rsidR="00B6427C" w:rsidRPr="00F00481" w:rsidRDefault="00B6427C" w:rsidP="008F3E58">
            <w:pPr>
              <w:jc w:val="center"/>
              <w:rPr>
                <w:rFonts w:ascii="微软雅黑" w:eastAsia="微软雅黑" w:hAnsi="微软雅黑"/>
                <w:b/>
              </w:rPr>
            </w:pPr>
            <w:r w:rsidRPr="00F00481">
              <w:rPr>
                <w:rFonts w:ascii="微软雅黑" w:eastAsia="微软雅黑" w:hAnsi="微软雅黑" w:hint="eastAsia"/>
                <w:b/>
              </w:rPr>
              <w:t>备注</w:t>
            </w:r>
          </w:p>
        </w:tc>
      </w:tr>
      <w:tr w:rsidR="00B6427C" w:rsidRPr="00F00481" w:rsidTr="007B3DF1">
        <w:tc>
          <w:tcPr>
            <w:tcW w:w="1593" w:type="dxa"/>
          </w:tcPr>
          <w:p w:rsidR="00B6427C" w:rsidRPr="00F00481" w:rsidRDefault="00B6427C" w:rsidP="008F3E58">
            <w:pPr>
              <w:jc w:val="center"/>
              <w:rPr>
                <w:rFonts w:ascii="微软雅黑" w:eastAsia="微软雅黑" w:hAnsi="微软雅黑"/>
                <w:szCs w:val="21"/>
              </w:rPr>
            </w:pPr>
            <w:r w:rsidRPr="00F00481">
              <w:rPr>
                <w:rFonts w:ascii="微软雅黑" w:eastAsia="微软雅黑" w:hAnsi="微软雅黑" w:hint="eastAsia"/>
                <w:szCs w:val="21"/>
              </w:rPr>
              <w:t>1</w:t>
            </w:r>
          </w:p>
        </w:tc>
        <w:tc>
          <w:tcPr>
            <w:tcW w:w="1623" w:type="dxa"/>
          </w:tcPr>
          <w:p w:rsidR="00B6427C" w:rsidRPr="00F00481" w:rsidRDefault="00B6427C" w:rsidP="008F3E58">
            <w:pPr>
              <w:rPr>
                <w:rFonts w:ascii="微软雅黑" w:eastAsia="微软雅黑" w:hAnsi="微软雅黑"/>
                <w:szCs w:val="21"/>
              </w:rPr>
            </w:pPr>
            <w:r w:rsidRPr="00F00481">
              <w:rPr>
                <w:rFonts w:ascii="微软雅黑" w:eastAsia="微软雅黑" w:hAnsi="微软雅黑"/>
                <w:szCs w:val="21"/>
              </w:rPr>
              <w:t>J</w:t>
            </w:r>
            <w:r w:rsidRPr="00F00481">
              <w:rPr>
                <w:rFonts w:ascii="微软雅黑" w:eastAsia="微软雅黑" w:hAnsi="微软雅黑" w:hint="eastAsia"/>
                <w:szCs w:val="21"/>
              </w:rPr>
              <w:t>dk</w:t>
            </w:r>
          </w:p>
        </w:tc>
        <w:tc>
          <w:tcPr>
            <w:tcW w:w="2117" w:type="dxa"/>
          </w:tcPr>
          <w:p w:rsidR="00B6427C" w:rsidRPr="00F00481" w:rsidRDefault="00B6427C" w:rsidP="008F3E58">
            <w:pPr>
              <w:rPr>
                <w:rFonts w:ascii="微软雅黑" w:eastAsia="微软雅黑" w:hAnsi="微软雅黑"/>
              </w:rPr>
            </w:pPr>
            <w:r w:rsidRPr="00F00481">
              <w:rPr>
                <w:rFonts w:ascii="微软雅黑" w:eastAsia="微软雅黑" w:hAnsi="微软雅黑" w:hint="eastAsia"/>
              </w:rPr>
              <w:t>1.7</w:t>
            </w:r>
            <w:r>
              <w:rPr>
                <w:rFonts w:ascii="微软雅黑" w:eastAsia="微软雅黑" w:hAnsi="微软雅黑"/>
              </w:rPr>
              <w:t>.6</w:t>
            </w:r>
            <w:r w:rsidRPr="00F00481">
              <w:rPr>
                <w:rFonts w:ascii="微软雅黑" w:eastAsia="微软雅黑" w:hAnsi="微软雅黑"/>
              </w:rPr>
              <w:t>7</w:t>
            </w:r>
          </w:p>
        </w:tc>
        <w:tc>
          <w:tcPr>
            <w:tcW w:w="1594" w:type="dxa"/>
          </w:tcPr>
          <w:p w:rsidR="00B6427C" w:rsidRPr="00F00481" w:rsidRDefault="00B6427C" w:rsidP="008F3E58">
            <w:pPr>
              <w:rPr>
                <w:rFonts w:ascii="微软雅黑" w:eastAsia="微软雅黑" w:hAnsi="微软雅黑"/>
              </w:rPr>
            </w:pPr>
          </w:p>
        </w:tc>
        <w:tc>
          <w:tcPr>
            <w:tcW w:w="1595" w:type="dxa"/>
          </w:tcPr>
          <w:p w:rsidR="00B6427C" w:rsidRPr="00F00481" w:rsidRDefault="00B6427C" w:rsidP="008F3E58">
            <w:pPr>
              <w:rPr>
                <w:rFonts w:ascii="微软雅黑" w:eastAsia="微软雅黑" w:hAnsi="微软雅黑"/>
              </w:rPr>
            </w:pPr>
          </w:p>
        </w:tc>
      </w:tr>
      <w:tr w:rsidR="00B6427C" w:rsidRPr="00F00481" w:rsidTr="007B3DF1">
        <w:tc>
          <w:tcPr>
            <w:tcW w:w="1593" w:type="dxa"/>
          </w:tcPr>
          <w:p w:rsidR="00B6427C" w:rsidRPr="00F00481" w:rsidRDefault="00B6427C" w:rsidP="008F3E58">
            <w:pPr>
              <w:jc w:val="center"/>
              <w:rPr>
                <w:rFonts w:ascii="微软雅黑" w:eastAsia="微软雅黑" w:hAnsi="微软雅黑"/>
                <w:szCs w:val="21"/>
              </w:rPr>
            </w:pPr>
            <w:r w:rsidRPr="00F00481">
              <w:rPr>
                <w:rFonts w:ascii="微软雅黑" w:eastAsia="微软雅黑" w:hAnsi="微软雅黑" w:hint="eastAsia"/>
                <w:szCs w:val="21"/>
              </w:rPr>
              <w:t>2</w:t>
            </w:r>
          </w:p>
        </w:tc>
        <w:tc>
          <w:tcPr>
            <w:tcW w:w="1623" w:type="dxa"/>
          </w:tcPr>
          <w:p w:rsidR="00B6427C" w:rsidRPr="00F00481" w:rsidRDefault="00B6427C" w:rsidP="008F3E58">
            <w:pPr>
              <w:rPr>
                <w:rFonts w:ascii="微软雅黑" w:eastAsia="微软雅黑" w:hAnsi="微软雅黑"/>
                <w:szCs w:val="21"/>
              </w:rPr>
            </w:pPr>
            <w:r w:rsidRPr="00F00481">
              <w:rPr>
                <w:rFonts w:ascii="微软雅黑" w:eastAsia="微软雅黑" w:hAnsi="微软雅黑"/>
                <w:szCs w:val="21"/>
              </w:rPr>
              <w:t>T</w:t>
            </w:r>
            <w:r w:rsidRPr="00F00481">
              <w:rPr>
                <w:rFonts w:ascii="微软雅黑" w:eastAsia="微软雅黑" w:hAnsi="微软雅黑" w:hint="eastAsia"/>
                <w:szCs w:val="21"/>
              </w:rPr>
              <w:t>pc</w:t>
            </w:r>
            <w:r w:rsidR="000B5405">
              <w:rPr>
                <w:rFonts w:ascii="微软雅黑" w:eastAsia="微软雅黑" w:hAnsi="微软雅黑" w:hint="eastAsia"/>
                <w:szCs w:val="21"/>
              </w:rPr>
              <w:t>c</w:t>
            </w:r>
          </w:p>
        </w:tc>
        <w:tc>
          <w:tcPr>
            <w:tcW w:w="2117" w:type="dxa"/>
          </w:tcPr>
          <w:p w:rsidR="00B6427C" w:rsidRPr="00F00481" w:rsidRDefault="000627A3" w:rsidP="008F3E58">
            <w:pPr>
              <w:rPr>
                <w:rFonts w:ascii="微软雅黑" w:eastAsia="微软雅黑" w:hAnsi="微软雅黑"/>
              </w:rPr>
            </w:pPr>
            <w:r>
              <w:t>5.11</w:t>
            </w:r>
          </w:p>
        </w:tc>
        <w:tc>
          <w:tcPr>
            <w:tcW w:w="1594" w:type="dxa"/>
          </w:tcPr>
          <w:p w:rsidR="00B6427C" w:rsidRPr="00F00481" w:rsidRDefault="00B6427C" w:rsidP="008F3E58">
            <w:pPr>
              <w:rPr>
                <w:rFonts w:ascii="微软雅黑" w:eastAsia="微软雅黑" w:hAnsi="微软雅黑"/>
              </w:rPr>
            </w:pPr>
          </w:p>
        </w:tc>
        <w:tc>
          <w:tcPr>
            <w:tcW w:w="1595" w:type="dxa"/>
          </w:tcPr>
          <w:p w:rsidR="00B6427C" w:rsidRPr="00F00481" w:rsidRDefault="00B6427C" w:rsidP="008F3E58">
            <w:pPr>
              <w:pStyle w:val="a8"/>
            </w:pPr>
          </w:p>
        </w:tc>
      </w:tr>
      <w:tr w:rsidR="007B3DF1" w:rsidRPr="00B4539D" w:rsidTr="007B3DF1">
        <w:tc>
          <w:tcPr>
            <w:tcW w:w="1593" w:type="dxa"/>
          </w:tcPr>
          <w:p w:rsidR="007B3DF1" w:rsidRPr="00F00481" w:rsidRDefault="007B3DF1" w:rsidP="008F3E58">
            <w:pPr>
              <w:jc w:val="center"/>
              <w:rPr>
                <w:rFonts w:ascii="微软雅黑" w:eastAsia="微软雅黑" w:hAnsi="微软雅黑"/>
                <w:szCs w:val="21"/>
              </w:rPr>
            </w:pPr>
            <w:r w:rsidRPr="00F00481">
              <w:rPr>
                <w:rFonts w:ascii="微软雅黑" w:eastAsia="微软雅黑" w:hAnsi="微软雅黑" w:hint="eastAsia"/>
                <w:szCs w:val="21"/>
              </w:rPr>
              <w:t>3</w:t>
            </w:r>
          </w:p>
        </w:tc>
        <w:tc>
          <w:tcPr>
            <w:tcW w:w="1623" w:type="dxa"/>
          </w:tcPr>
          <w:p w:rsidR="007B3DF1" w:rsidRPr="00F00481" w:rsidRDefault="007B3DF1" w:rsidP="008B4FC0">
            <w:pPr>
              <w:rPr>
                <w:rFonts w:ascii="微软雅黑" w:eastAsia="微软雅黑" w:hAnsi="微软雅黑"/>
                <w:szCs w:val="21"/>
              </w:rPr>
            </w:pPr>
            <w:r w:rsidRPr="006C7A11">
              <w:rPr>
                <w:rFonts w:ascii="微软雅黑" w:eastAsia="微软雅黑" w:hAnsi="微软雅黑"/>
                <w:szCs w:val="21"/>
              </w:rPr>
              <w:t>Ganglia</w:t>
            </w:r>
          </w:p>
        </w:tc>
        <w:tc>
          <w:tcPr>
            <w:tcW w:w="2117" w:type="dxa"/>
          </w:tcPr>
          <w:p w:rsidR="007B3DF1" w:rsidRPr="00F00481" w:rsidRDefault="007B3DF1" w:rsidP="008B4FC0">
            <w:pPr>
              <w:rPr>
                <w:rFonts w:ascii="微软雅黑" w:eastAsia="微软雅黑" w:hAnsi="微软雅黑"/>
              </w:rPr>
            </w:pPr>
            <w:r w:rsidRPr="001B2441">
              <w:rPr>
                <w:rFonts w:ascii="微软雅黑" w:eastAsia="微软雅黑" w:hAnsi="微软雅黑"/>
              </w:rPr>
              <w:t>3.6.0</w:t>
            </w:r>
          </w:p>
        </w:tc>
        <w:tc>
          <w:tcPr>
            <w:tcW w:w="1594" w:type="dxa"/>
          </w:tcPr>
          <w:p w:rsidR="007B3DF1" w:rsidRPr="00F00481" w:rsidRDefault="007B3DF1" w:rsidP="008F3E58">
            <w:pPr>
              <w:rPr>
                <w:rFonts w:ascii="微软雅黑" w:eastAsia="微软雅黑" w:hAnsi="微软雅黑"/>
              </w:rPr>
            </w:pPr>
          </w:p>
        </w:tc>
        <w:tc>
          <w:tcPr>
            <w:tcW w:w="1595" w:type="dxa"/>
          </w:tcPr>
          <w:p w:rsidR="007B3DF1" w:rsidRPr="00F00481" w:rsidRDefault="007B3DF1" w:rsidP="008F3E58">
            <w:pPr>
              <w:pStyle w:val="a8"/>
            </w:pPr>
          </w:p>
        </w:tc>
      </w:tr>
      <w:tr w:rsidR="007B3DF1" w:rsidRPr="00F00481" w:rsidTr="007B3DF1">
        <w:tc>
          <w:tcPr>
            <w:tcW w:w="1593" w:type="dxa"/>
          </w:tcPr>
          <w:p w:rsidR="007B3DF1" w:rsidRPr="00F00481" w:rsidRDefault="007B3DF1" w:rsidP="008F3E58">
            <w:pPr>
              <w:jc w:val="center"/>
              <w:rPr>
                <w:rFonts w:ascii="微软雅黑" w:eastAsia="微软雅黑" w:hAnsi="微软雅黑"/>
                <w:szCs w:val="21"/>
              </w:rPr>
            </w:pPr>
            <w:r w:rsidRPr="00F00481">
              <w:rPr>
                <w:rFonts w:ascii="微软雅黑" w:eastAsia="微软雅黑" w:hAnsi="微软雅黑" w:hint="eastAsia"/>
                <w:szCs w:val="21"/>
              </w:rPr>
              <w:t>4</w:t>
            </w:r>
          </w:p>
        </w:tc>
        <w:tc>
          <w:tcPr>
            <w:tcW w:w="1623" w:type="dxa"/>
          </w:tcPr>
          <w:p w:rsidR="007B3DF1" w:rsidRPr="00F00481" w:rsidRDefault="007B3DF1" w:rsidP="008B4FC0">
            <w:pPr>
              <w:rPr>
                <w:rFonts w:ascii="微软雅黑" w:eastAsia="微软雅黑" w:hAnsi="微软雅黑"/>
                <w:szCs w:val="21"/>
              </w:rPr>
            </w:pPr>
            <w:r>
              <w:rPr>
                <w:rFonts w:ascii="微软雅黑" w:eastAsia="微软雅黑" w:hAnsi="微软雅黑"/>
                <w:szCs w:val="21"/>
              </w:rPr>
              <w:t>M</w:t>
            </w:r>
            <w:r>
              <w:rPr>
                <w:rFonts w:ascii="微软雅黑" w:eastAsia="微软雅黑" w:hAnsi="微软雅黑" w:hint="eastAsia"/>
                <w:szCs w:val="21"/>
              </w:rPr>
              <w:t>ycat</w:t>
            </w:r>
          </w:p>
        </w:tc>
        <w:tc>
          <w:tcPr>
            <w:tcW w:w="2117" w:type="dxa"/>
          </w:tcPr>
          <w:p w:rsidR="007B3DF1" w:rsidRPr="00F00481" w:rsidRDefault="007B3DF1" w:rsidP="008B4FC0">
            <w:pPr>
              <w:rPr>
                <w:rFonts w:ascii="微软雅黑" w:eastAsia="微软雅黑" w:hAnsi="微软雅黑"/>
              </w:rPr>
            </w:pPr>
            <w:r>
              <w:rPr>
                <w:rFonts w:ascii="微软雅黑" w:eastAsia="微软雅黑" w:hAnsi="微软雅黑" w:hint="eastAsia"/>
              </w:rPr>
              <w:t>1.3.02(</w:t>
            </w:r>
            <w:r>
              <w:rPr>
                <w:rFonts w:ascii="微软雅黑" w:eastAsia="微软雅黑" w:hAnsi="微软雅黑"/>
              </w:rPr>
              <w:t>2015-01-14</w:t>
            </w:r>
            <w:r>
              <w:rPr>
                <w:rFonts w:ascii="微软雅黑" w:eastAsia="微软雅黑" w:hAnsi="微软雅黑" w:hint="eastAsia"/>
              </w:rPr>
              <w:t>)</w:t>
            </w:r>
          </w:p>
        </w:tc>
        <w:tc>
          <w:tcPr>
            <w:tcW w:w="1594" w:type="dxa"/>
          </w:tcPr>
          <w:p w:rsidR="007B3DF1" w:rsidRPr="00F00481" w:rsidRDefault="007B3DF1" w:rsidP="008F3E58">
            <w:pPr>
              <w:rPr>
                <w:rFonts w:ascii="微软雅黑" w:eastAsia="微软雅黑" w:hAnsi="微软雅黑"/>
              </w:rPr>
            </w:pPr>
          </w:p>
        </w:tc>
        <w:tc>
          <w:tcPr>
            <w:tcW w:w="1595" w:type="dxa"/>
          </w:tcPr>
          <w:p w:rsidR="007B3DF1" w:rsidRPr="00F00481" w:rsidRDefault="007B3DF1" w:rsidP="008F3E58">
            <w:pPr>
              <w:rPr>
                <w:rFonts w:ascii="微软雅黑" w:eastAsia="微软雅黑" w:hAnsi="微软雅黑"/>
              </w:rPr>
            </w:pPr>
          </w:p>
        </w:tc>
      </w:tr>
      <w:tr w:rsidR="007B3DF1" w:rsidRPr="00F00481" w:rsidTr="007B3DF1">
        <w:tc>
          <w:tcPr>
            <w:tcW w:w="1593" w:type="dxa"/>
          </w:tcPr>
          <w:p w:rsidR="007B3DF1" w:rsidRPr="00F00481" w:rsidRDefault="007B3DF1" w:rsidP="008F3E58">
            <w:pPr>
              <w:jc w:val="center"/>
              <w:rPr>
                <w:rFonts w:ascii="微软雅黑" w:eastAsia="微软雅黑" w:hAnsi="微软雅黑"/>
                <w:szCs w:val="21"/>
              </w:rPr>
            </w:pPr>
            <w:r w:rsidRPr="00F00481">
              <w:rPr>
                <w:rFonts w:ascii="微软雅黑" w:eastAsia="微软雅黑" w:hAnsi="微软雅黑" w:hint="eastAsia"/>
                <w:szCs w:val="21"/>
              </w:rPr>
              <w:t>5</w:t>
            </w:r>
          </w:p>
        </w:tc>
        <w:tc>
          <w:tcPr>
            <w:tcW w:w="1623" w:type="dxa"/>
          </w:tcPr>
          <w:p w:rsidR="007B3DF1" w:rsidRPr="00F00481" w:rsidRDefault="007B3DF1" w:rsidP="008B4FC0">
            <w:pPr>
              <w:rPr>
                <w:rFonts w:ascii="微软雅黑" w:eastAsia="微软雅黑" w:hAnsi="微软雅黑"/>
                <w:szCs w:val="21"/>
              </w:rPr>
            </w:pPr>
            <w:r>
              <w:rPr>
                <w:rFonts w:ascii="微软雅黑" w:eastAsia="微软雅黑" w:hAnsi="微软雅黑"/>
                <w:szCs w:val="21"/>
              </w:rPr>
              <w:t>M</w:t>
            </w:r>
            <w:r>
              <w:rPr>
                <w:rFonts w:ascii="微软雅黑" w:eastAsia="微软雅黑" w:hAnsi="微软雅黑" w:hint="eastAsia"/>
                <w:szCs w:val="21"/>
              </w:rPr>
              <w:t>ysql</w:t>
            </w:r>
          </w:p>
        </w:tc>
        <w:tc>
          <w:tcPr>
            <w:tcW w:w="2117" w:type="dxa"/>
          </w:tcPr>
          <w:p w:rsidR="007B3DF1" w:rsidRPr="00F00481" w:rsidRDefault="007B3DF1" w:rsidP="008B4FC0">
            <w:pPr>
              <w:rPr>
                <w:rFonts w:ascii="微软雅黑" w:eastAsia="微软雅黑" w:hAnsi="微软雅黑"/>
              </w:rPr>
            </w:pPr>
            <w:r w:rsidRPr="00E50416">
              <w:rPr>
                <w:rFonts w:ascii="微软雅黑" w:eastAsia="微软雅黑" w:hAnsi="微软雅黑"/>
              </w:rPr>
              <w:t>5.6.19</w:t>
            </w:r>
          </w:p>
        </w:tc>
        <w:tc>
          <w:tcPr>
            <w:tcW w:w="1594" w:type="dxa"/>
          </w:tcPr>
          <w:p w:rsidR="007B3DF1" w:rsidRPr="00F00481" w:rsidRDefault="007B3DF1" w:rsidP="008F3E58">
            <w:pPr>
              <w:rPr>
                <w:rFonts w:ascii="微软雅黑" w:eastAsia="微软雅黑" w:hAnsi="微软雅黑"/>
              </w:rPr>
            </w:pPr>
          </w:p>
        </w:tc>
        <w:tc>
          <w:tcPr>
            <w:tcW w:w="1595" w:type="dxa"/>
          </w:tcPr>
          <w:p w:rsidR="007B3DF1" w:rsidRPr="00F00481" w:rsidRDefault="007B3DF1" w:rsidP="008F3E58">
            <w:pPr>
              <w:rPr>
                <w:rFonts w:ascii="微软雅黑" w:eastAsia="微软雅黑" w:hAnsi="微软雅黑"/>
              </w:rPr>
            </w:pPr>
          </w:p>
        </w:tc>
      </w:tr>
    </w:tbl>
    <w:p w:rsidR="00B6427C" w:rsidRPr="00F00481" w:rsidRDefault="00B6427C" w:rsidP="00B6427C">
      <w:pPr>
        <w:rPr>
          <w:rFonts w:ascii="微软雅黑" w:eastAsia="微软雅黑" w:hAnsi="微软雅黑"/>
        </w:rPr>
      </w:pPr>
    </w:p>
    <w:p w:rsidR="00A0197A" w:rsidRDefault="00B6427C" w:rsidP="00DC2EF6">
      <w:pPr>
        <w:pStyle w:val="2"/>
      </w:pPr>
      <w:bookmarkStart w:id="5" w:name="_Toc406371802"/>
      <w:r w:rsidRPr="00F00481">
        <w:t>测试工具</w:t>
      </w:r>
      <w:bookmarkEnd w:id="5"/>
    </w:p>
    <w:p w:rsidR="00135C95" w:rsidRDefault="00FC61F0" w:rsidP="000C6490">
      <w:pPr>
        <w:pStyle w:val="3"/>
      </w:pPr>
      <w:r>
        <w:rPr>
          <w:rFonts w:hint="eastAsia"/>
        </w:rPr>
        <w:t>TPCC</w:t>
      </w:r>
      <w:r>
        <w:rPr>
          <w:rFonts w:hint="eastAsia"/>
        </w:rPr>
        <w:t>介绍</w:t>
      </w:r>
    </w:p>
    <w:p w:rsidR="004E357F" w:rsidRPr="004E357F" w:rsidRDefault="009A721F" w:rsidP="004E357F">
      <w:r w:rsidRPr="009A721F">
        <w:rPr>
          <w:rFonts w:hint="eastAsia"/>
        </w:rPr>
        <w:t xml:space="preserve">TPC(Tracsaction Processing Performance Council) </w:t>
      </w:r>
      <w:r w:rsidRPr="009A721F">
        <w:rPr>
          <w:rFonts w:hint="eastAsia"/>
        </w:rPr>
        <w:t>事务处理性能协会是一个评价大型数据库系统软硬件性能的非盈利的组织</w:t>
      </w:r>
      <w:r w:rsidRPr="009A721F">
        <w:rPr>
          <w:rFonts w:hint="eastAsia"/>
        </w:rPr>
        <w:t>,TPC-C</w:t>
      </w:r>
      <w:r w:rsidRPr="009A721F">
        <w:rPr>
          <w:rFonts w:hint="eastAsia"/>
        </w:rPr>
        <w:t>是</w:t>
      </w:r>
      <w:r w:rsidRPr="009A721F">
        <w:rPr>
          <w:rFonts w:hint="eastAsia"/>
        </w:rPr>
        <w:t>TPC</w:t>
      </w:r>
      <w:r w:rsidRPr="009A721F">
        <w:rPr>
          <w:rFonts w:hint="eastAsia"/>
        </w:rPr>
        <w:t>协会制定的，用来测试典型的复杂</w:t>
      </w:r>
      <w:r w:rsidRPr="009A721F">
        <w:rPr>
          <w:rFonts w:hint="eastAsia"/>
        </w:rPr>
        <w:t>OLTP</w:t>
      </w:r>
      <w:r w:rsidRPr="009A721F">
        <w:rPr>
          <w:rFonts w:hint="eastAsia"/>
        </w:rPr>
        <w:t>系统的性能。</w:t>
      </w:r>
    </w:p>
    <w:p w:rsidR="00FC61F0" w:rsidRDefault="00FC61F0" w:rsidP="00FC61F0"/>
    <w:p w:rsidR="00ED14E5" w:rsidRDefault="00ED14E5" w:rsidP="00FC61F0">
      <w:r>
        <w:t>T</w:t>
      </w:r>
      <w:r>
        <w:rPr>
          <w:rFonts w:hint="eastAsia"/>
        </w:rPr>
        <w:t>pcc</w:t>
      </w:r>
      <w:r>
        <w:rPr>
          <w:rFonts w:hint="eastAsia"/>
        </w:rPr>
        <w:t>测试结果主要关注两个指标：流量指标和性价比。</w:t>
      </w:r>
    </w:p>
    <w:p w:rsidR="00ED14E5" w:rsidRDefault="00ED14E5" w:rsidP="00FC61F0"/>
    <w:p w:rsidR="00ED14E5" w:rsidRDefault="00ED14E5" w:rsidP="00FC61F0">
      <w:r w:rsidRPr="00354B5F">
        <w:rPr>
          <w:rFonts w:hint="eastAsia"/>
          <w:b/>
        </w:rPr>
        <w:t>流量指标</w:t>
      </w:r>
      <w:r>
        <w:rPr>
          <w:rFonts w:hint="eastAsia"/>
        </w:rPr>
        <w:t>：（</w:t>
      </w:r>
      <w:r>
        <w:rPr>
          <w:rFonts w:hint="eastAsia"/>
        </w:rPr>
        <w:t>Throughput</w:t>
      </w:r>
      <w:r>
        <w:rPr>
          <w:rFonts w:hint="eastAsia"/>
        </w:rPr>
        <w:t>，简称</w:t>
      </w:r>
      <w:r>
        <w:rPr>
          <w:rFonts w:hint="eastAsia"/>
        </w:rPr>
        <w:t>tpmC</w:t>
      </w:r>
      <w:r>
        <w:rPr>
          <w:rFonts w:hint="eastAsia"/>
        </w:rPr>
        <w:t>）</w:t>
      </w:r>
    </w:p>
    <w:p w:rsidR="002E28DE" w:rsidRDefault="002E28DE" w:rsidP="00FC61F0">
      <w:r>
        <w:rPr>
          <w:rFonts w:hint="eastAsia"/>
        </w:rPr>
        <w:t>系统每分钟能够执行多少个用户订单请求，即在执行支付（</w:t>
      </w:r>
      <w:r>
        <w:rPr>
          <w:rFonts w:hint="eastAsia"/>
        </w:rPr>
        <w:t>Payment</w:t>
      </w:r>
      <w:r>
        <w:rPr>
          <w:rFonts w:hint="eastAsia"/>
        </w:rPr>
        <w:t>）、订单状态查询（</w:t>
      </w:r>
      <w:r>
        <w:rPr>
          <w:rFonts w:hint="eastAsia"/>
        </w:rPr>
        <w:t>Order-status</w:t>
      </w:r>
      <w:r>
        <w:rPr>
          <w:rFonts w:hint="eastAsia"/>
        </w:rPr>
        <w:t>）、发货（</w:t>
      </w:r>
      <w:r>
        <w:rPr>
          <w:rFonts w:hint="eastAsia"/>
        </w:rPr>
        <w:t>Delivery</w:t>
      </w:r>
      <w:r>
        <w:rPr>
          <w:rFonts w:hint="eastAsia"/>
        </w:rPr>
        <w:t>）、库存状态查询（</w:t>
      </w:r>
      <w:r>
        <w:rPr>
          <w:rFonts w:hint="eastAsia"/>
        </w:rPr>
        <w:t>Stock-Level</w:t>
      </w:r>
      <w:r>
        <w:rPr>
          <w:rFonts w:hint="eastAsia"/>
        </w:rPr>
        <w:t>）这四种交易的同事，每分钟可以处理多少个新订单（</w:t>
      </w:r>
      <w:r>
        <w:rPr>
          <w:rFonts w:hint="eastAsia"/>
        </w:rPr>
        <w:t>New-Order</w:t>
      </w:r>
      <w:r>
        <w:rPr>
          <w:rFonts w:hint="eastAsia"/>
        </w:rPr>
        <w:t>）交易。</w:t>
      </w:r>
    </w:p>
    <w:p w:rsidR="002B6941" w:rsidRPr="002B6941" w:rsidRDefault="002B6941" w:rsidP="002B6941">
      <w:r w:rsidRPr="002B6941">
        <w:rPr>
          <w:rFonts w:hint="eastAsia"/>
        </w:rPr>
        <w:t>每分钟能处理的新订单事务数越大，说明数据库管理系统的性能越好，例如：</w:t>
      </w:r>
    </w:p>
    <w:p w:rsidR="002B6941" w:rsidRPr="002B6941" w:rsidRDefault="002B6941" w:rsidP="002B6941">
      <w:r w:rsidRPr="002B6941">
        <w:rPr>
          <w:rFonts w:hint="eastAsia"/>
        </w:rPr>
        <w:t>每分钟能处理的新订单事务数</w:t>
      </w:r>
      <w:r w:rsidRPr="002B6941">
        <w:t xml:space="preserve">:13.6 </w:t>
      </w:r>
      <w:r w:rsidRPr="002B6941">
        <w:rPr>
          <w:rFonts w:hint="eastAsia"/>
        </w:rPr>
        <w:t>个。</w:t>
      </w:r>
    </w:p>
    <w:p w:rsidR="002B6941" w:rsidRPr="002B6941" w:rsidRDefault="002B6941" w:rsidP="00FC61F0"/>
    <w:p w:rsidR="00A0197A" w:rsidRPr="00101B67" w:rsidRDefault="00BB5815" w:rsidP="00101B67">
      <w:r w:rsidRPr="00101B67">
        <w:rPr>
          <w:rFonts w:hint="eastAsia"/>
          <w:b/>
          <w:bCs/>
        </w:rPr>
        <w:t>性价比</w:t>
      </w:r>
      <w:r w:rsidRPr="00101B67">
        <w:rPr>
          <w:b/>
          <w:bCs/>
        </w:rPr>
        <w:t>(Price/Performance</w:t>
      </w:r>
      <w:r w:rsidRPr="00101B67">
        <w:rPr>
          <w:rFonts w:hint="eastAsia"/>
          <w:b/>
          <w:bCs/>
        </w:rPr>
        <w:t>，</w:t>
      </w:r>
      <w:r w:rsidRPr="00354B5F">
        <w:rPr>
          <w:rFonts w:hint="eastAsia"/>
          <w:bCs/>
        </w:rPr>
        <w:t>简称</w:t>
      </w:r>
      <w:r w:rsidRPr="00101B67">
        <w:rPr>
          <w:b/>
          <w:bCs/>
        </w:rPr>
        <w:t>Price/tpmC)</w:t>
      </w:r>
      <w:r w:rsidRPr="00101B67">
        <w:t xml:space="preserve"> </w:t>
      </w:r>
      <w:r w:rsidRPr="00101B67">
        <w:rPr>
          <w:rFonts w:hint="eastAsia"/>
        </w:rPr>
        <w:t>：</w:t>
      </w:r>
    </w:p>
    <w:p w:rsidR="00101B67" w:rsidRPr="00101B67" w:rsidRDefault="00101B67" w:rsidP="00101B67">
      <w:r w:rsidRPr="00101B67">
        <w:rPr>
          <w:rFonts w:hint="eastAsia"/>
        </w:rPr>
        <w:t>系统价格（指在美国的报价）与流量指标的比值</w:t>
      </w:r>
      <w:r w:rsidRPr="00101B67">
        <w:t xml:space="preserve"> </w:t>
      </w:r>
    </w:p>
    <w:p w:rsidR="006E2DC2" w:rsidRPr="00101B67" w:rsidRDefault="006E2DC2" w:rsidP="00FC61F0"/>
    <w:p w:rsidR="00F918E9" w:rsidRDefault="00F918E9" w:rsidP="00460734">
      <w:pPr>
        <w:pStyle w:val="4"/>
      </w:pPr>
      <w:r>
        <w:t>T</w:t>
      </w:r>
      <w:r>
        <w:rPr>
          <w:rFonts w:hint="eastAsia"/>
        </w:rPr>
        <w:t>pcc</w:t>
      </w:r>
      <w:r>
        <w:rPr>
          <w:rFonts w:hint="eastAsia"/>
        </w:rPr>
        <w:t>商业模型</w:t>
      </w:r>
    </w:p>
    <w:p w:rsidR="00AB06E9" w:rsidRPr="00AB06E9" w:rsidRDefault="00AB06E9" w:rsidP="00AB06E9">
      <w:r w:rsidRPr="00AB06E9">
        <w:rPr>
          <w:rFonts w:hint="eastAsia"/>
        </w:rPr>
        <w:t>测试用到的模型是一个大型的批发销售公司，每个仓库负责</w:t>
      </w:r>
      <w:r w:rsidRPr="00AB06E9">
        <w:t>10</w:t>
      </w:r>
      <w:r w:rsidRPr="00AB06E9">
        <w:rPr>
          <w:rFonts w:hint="eastAsia"/>
        </w:rPr>
        <w:t>个区域的供货，每个区域为</w:t>
      </w:r>
      <w:r w:rsidRPr="00AB06E9">
        <w:t>3000</w:t>
      </w:r>
      <w:r w:rsidRPr="00AB06E9">
        <w:rPr>
          <w:rFonts w:hint="eastAsia"/>
        </w:rPr>
        <w:t>个客户提供服务。每个仓库维护公司销售的</w:t>
      </w:r>
      <w:r w:rsidRPr="00AB06E9">
        <w:t>100,000</w:t>
      </w:r>
      <w:r w:rsidRPr="00AB06E9">
        <w:rPr>
          <w:rFonts w:hint="eastAsia"/>
        </w:rPr>
        <w:t>种商品的库存记录，随着企业并发用户的增加，数据量也逐渐增加。商业模型示意图如下：</w:t>
      </w:r>
      <w:r w:rsidRPr="00AB06E9">
        <w:t xml:space="preserve"> </w:t>
      </w:r>
    </w:p>
    <w:p w:rsidR="00BA7181" w:rsidRDefault="00406816" w:rsidP="00F918E9">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6pt;margin-top:6.55pt;width:414pt;height:224.95pt;z-index:251658240;visibility:visible;mso-wrap-edited:f;mso-position-horizontal-relative:char;mso-position-vertical-relative:line" fillcolor="#39f" strokecolor="white">
            <v:fill color2="#039"/>
            <v:imagedata r:id="rId7" o:title=""/>
            <v:shadow color="#463416"/>
          </v:shape>
          <o:OLEObject Type="Embed" ProgID="Word.Picture.8" ShapeID="_x0000_s2050" DrawAspect="Content" ObjectID="_1483191521" r:id="rId8"/>
        </w:pict>
      </w:r>
    </w:p>
    <w:p w:rsidR="00BA7181" w:rsidRDefault="00BA7181" w:rsidP="00F918E9"/>
    <w:p w:rsidR="00BA7181" w:rsidRDefault="00BA7181" w:rsidP="00F918E9"/>
    <w:p w:rsidR="00BA7181" w:rsidRDefault="00BA7181" w:rsidP="00F918E9"/>
    <w:p w:rsidR="00BA7181" w:rsidRDefault="00BA7181" w:rsidP="00F918E9"/>
    <w:p w:rsidR="00BA7181" w:rsidRDefault="00BA7181" w:rsidP="00F918E9"/>
    <w:p w:rsidR="00BA7181" w:rsidRDefault="00BA7181" w:rsidP="00F918E9"/>
    <w:p w:rsidR="00BA7181" w:rsidRDefault="00BA7181" w:rsidP="00F918E9"/>
    <w:p w:rsidR="00BA7181" w:rsidRDefault="00BA7181" w:rsidP="00F918E9"/>
    <w:p w:rsidR="00BA7181" w:rsidRDefault="00BA7181" w:rsidP="00F918E9"/>
    <w:p w:rsidR="00F918E9" w:rsidRDefault="00F918E9" w:rsidP="00F918E9"/>
    <w:p w:rsidR="00A17766" w:rsidRDefault="00A17766" w:rsidP="00F918E9"/>
    <w:p w:rsidR="00A17766" w:rsidRDefault="00A17766" w:rsidP="00F918E9"/>
    <w:p w:rsidR="00A17766" w:rsidRDefault="00A17766" w:rsidP="00F918E9"/>
    <w:p w:rsidR="00A17766" w:rsidRPr="00F918E9" w:rsidRDefault="00A17766" w:rsidP="00F918E9"/>
    <w:p w:rsidR="00387401" w:rsidRDefault="0099690E" w:rsidP="00A17766">
      <w:pPr>
        <w:pStyle w:val="4"/>
      </w:pPr>
      <w:r>
        <w:t>T</w:t>
      </w:r>
      <w:r>
        <w:rPr>
          <w:rFonts w:hint="eastAsia"/>
        </w:rPr>
        <w:t>pcc</w:t>
      </w:r>
      <w:r>
        <w:rPr>
          <w:rFonts w:hint="eastAsia"/>
        </w:rPr>
        <w:t>表</w:t>
      </w:r>
      <w:r w:rsidR="00A629E6">
        <w:rPr>
          <w:rFonts w:hint="eastAsia"/>
        </w:rPr>
        <w:t>关系及数据量关系</w:t>
      </w:r>
    </w:p>
    <w:p w:rsidR="008575DB" w:rsidRPr="008575DB" w:rsidRDefault="008575DB" w:rsidP="008575DB">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834380" cy="3369310"/>
            <wp:effectExtent l="19050" t="0" r="0" b="0"/>
            <wp:docPr id="1" name="图片 1" descr="C:\Users\wang.dw\AppData\Roaming\Tencent\Users\152974495\QQ\WinTemp\RichOle\PI)51]3PTX03DCN]_WYU}3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dw\AppData\Roaming\Tencent\Users\152974495\QQ\WinTemp\RichOle\PI)51]3PTX03DCN]_WYU}3I.png"/>
                    <pic:cNvPicPr>
                      <a:picLocks noChangeAspect="1" noChangeArrowheads="1"/>
                    </pic:cNvPicPr>
                  </pic:nvPicPr>
                  <pic:blipFill>
                    <a:blip r:embed="rId9"/>
                    <a:srcRect/>
                    <a:stretch>
                      <a:fillRect/>
                    </a:stretch>
                  </pic:blipFill>
                  <pic:spPr bwMode="auto">
                    <a:xfrm>
                      <a:off x="0" y="0"/>
                      <a:ext cx="5834380" cy="3369310"/>
                    </a:xfrm>
                    <a:prstGeom prst="rect">
                      <a:avLst/>
                    </a:prstGeom>
                    <a:noFill/>
                    <a:ln w="9525">
                      <a:noFill/>
                      <a:miter lim="800000"/>
                      <a:headEnd/>
                      <a:tailEnd/>
                    </a:ln>
                  </pic:spPr>
                </pic:pic>
              </a:graphicData>
            </a:graphic>
          </wp:inline>
        </w:drawing>
      </w:r>
    </w:p>
    <w:p w:rsidR="0099690E" w:rsidRDefault="0099690E" w:rsidP="0099690E"/>
    <w:p w:rsidR="00D4686D" w:rsidRPr="00D4686D" w:rsidRDefault="00D4686D" w:rsidP="00D4686D">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187950" cy="4711065"/>
            <wp:effectExtent l="19050" t="0" r="0" b="0"/>
            <wp:docPr id="8" name="图片 8" descr="C:\Users\wang.dw\AppData\Roaming\Tencent\Users\152974495\QQ\WinTemp\RichOle\@FU4YVU1L$4@%KE3_L(K)Q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ang.dw\AppData\Roaming\Tencent\Users\152974495\QQ\WinTemp\RichOle\@FU4YVU1L$4@%KE3_L(K)QN.png"/>
                    <pic:cNvPicPr>
                      <a:picLocks noChangeAspect="1" noChangeArrowheads="1"/>
                    </pic:cNvPicPr>
                  </pic:nvPicPr>
                  <pic:blipFill>
                    <a:blip r:embed="rId10"/>
                    <a:srcRect/>
                    <a:stretch>
                      <a:fillRect/>
                    </a:stretch>
                  </pic:blipFill>
                  <pic:spPr bwMode="auto">
                    <a:xfrm>
                      <a:off x="0" y="0"/>
                      <a:ext cx="5187950" cy="4711065"/>
                    </a:xfrm>
                    <a:prstGeom prst="rect">
                      <a:avLst/>
                    </a:prstGeom>
                    <a:noFill/>
                    <a:ln w="9525">
                      <a:noFill/>
                      <a:miter lim="800000"/>
                      <a:headEnd/>
                      <a:tailEnd/>
                    </a:ln>
                  </pic:spPr>
                </pic:pic>
              </a:graphicData>
            </a:graphic>
          </wp:inline>
        </w:drawing>
      </w:r>
    </w:p>
    <w:p w:rsidR="00592A34" w:rsidRDefault="00592A34" w:rsidP="0099690E"/>
    <w:p w:rsidR="00592A34" w:rsidRDefault="0058061E" w:rsidP="002479E3">
      <w:pPr>
        <w:pStyle w:val="4"/>
      </w:pPr>
      <w:r>
        <w:rPr>
          <w:rFonts w:hint="eastAsia"/>
        </w:rPr>
        <w:t xml:space="preserve"> </w:t>
      </w:r>
      <w:r w:rsidR="00592A34" w:rsidRPr="00592A34">
        <w:rPr>
          <w:rFonts w:hint="eastAsia"/>
        </w:rPr>
        <w:t>模拟事务</w:t>
      </w:r>
    </w:p>
    <w:p w:rsidR="00A0197A" w:rsidRPr="003424B4" w:rsidRDefault="00BB5815" w:rsidP="003424B4">
      <w:pPr>
        <w:numPr>
          <w:ilvl w:val="0"/>
          <w:numId w:val="2"/>
        </w:numPr>
      </w:pPr>
      <w:r w:rsidRPr="003424B4">
        <w:rPr>
          <w:rFonts w:hint="eastAsia"/>
          <w:b/>
          <w:bCs/>
        </w:rPr>
        <w:t>新订单</w:t>
      </w:r>
      <w:r w:rsidRPr="003424B4">
        <w:t xml:space="preserve"> </w:t>
      </w:r>
    </w:p>
    <w:p w:rsidR="003424B4" w:rsidRPr="003424B4" w:rsidRDefault="003424B4" w:rsidP="003424B4">
      <w:r w:rsidRPr="003424B4">
        <w:rPr>
          <w:rFonts w:hint="eastAsia"/>
        </w:rPr>
        <w:t>从固定的仓库中随机选取</w:t>
      </w:r>
      <w:r w:rsidRPr="003424B4">
        <w:rPr>
          <w:rFonts w:hint="eastAsia"/>
        </w:rPr>
        <w:t>5-15</w:t>
      </w:r>
      <w:r w:rsidRPr="003424B4">
        <w:rPr>
          <w:rFonts w:hint="eastAsia"/>
        </w:rPr>
        <w:t>件商品，创建新订单。</w:t>
      </w:r>
      <w:r w:rsidRPr="003424B4">
        <w:rPr>
          <w:rFonts w:hint="eastAsia"/>
        </w:rPr>
        <w:t xml:space="preserve"> </w:t>
      </w:r>
    </w:p>
    <w:p w:rsidR="00A0197A" w:rsidRPr="003424B4" w:rsidRDefault="00BB5815" w:rsidP="003424B4">
      <w:pPr>
        <w:numPr>
          <w:ilvl w:val="0"/>
          <w:numId w:val="3"/>
        </w:numPr>
      </w:pPr>
      <w:r w:rsidRPr="003424B4">
        <w:rPr>
          <w:rFonts w:hint="eastAsia"/>
          <w:b/>
          <w:bCs/>
        </w:rPr>
        <w:t>支付操作</w:t>
      </w:r>
      <w:r w:rsidRPr="003424B4">
        <w:t xml:space="preserve"> </w:t>
      </w:r>
    </w:p>
    <w:p w:rsidR="003424B4" w:rsidRPr="003424B4" w:rsidRDefault="003424B4" w:rsidP="003424B4">
      <w:r w:rsidRPr="003424B4">
        <w:rPr>
          <w:rFonts w:hint="eastAsia"/>
        </w:rPr>
        <w:t>采用随机的金额支付一笔订单，并作相应历史记录。</w:t>
      </w:r>
      <w:r w:rsidRPr="003424B4">
        <w:rPr>
          <w:rFonts w:hint="eastAsia"/>
        </w:rPr>
        <w:t xml:space="preserve"> </w:t>
      </w:r>
    </w:p>
    <w:p w:rsidR="00A0197A" w:rsidRPr="003424B4" w:rsidRDefault="00BB5815" w:rsidP="003424B4">
      <w:pPr>
        <w:numPr>
          <w:ilvl w:val="0"/>
          <w:numId w:val="4"/>
        </w:numPr>
      </w:pPr>
      <w:r w:rsidRPr="003424B4">
        <w:rPr>
          <w:rFonts w:hint="eastAsia"/>
          <w:b/>
          <w:bCs/>
        </w:rPr>
        <w:t>订单状态查询</w:t>
      </w:r>
      <w:r w:rsidRPr="003424B4">
        <w:t xml:space="preserve"> </w:t>
      </w:r>
    </w:p>
    <w:p w:rsidR="003424B4" w:rsidRPr="003424B4" w:rsidRDefault="003424B4" w:rsidP="003424B4">
      <w:r w:rsidRPr="003424B4">
        <w:rPr>
          <w:rFonts w:hint="eastAsia"/>
        </w:rPr>
        <w:t>显示订单内每件商品的状态。</w:t>
      </w:r>
    </w:p>
    <w:p w:rsidR="00A0197A" w:rsidRPr="003424B4" w:rsidRDefault="00BB5815" w:rsidP="003424B4">
      <w:pPr>
        <w:numPr>
          <w:ilvl w:val="0"/>
          <w:numId w:val="5"/>
        </w:numPr>
      </w:pPr>
      <w:r w:rsidRPr="003424B4">
        <w:rPr>
          <w:rFonts w:hint="eastAsia"/>
          <w:b/>
          <w:bCs/>
        </w:rPr>
        <w:t>发货</w:t>
      </w:r>
      <w:r w:rsidRPr="003424B4">
        <w:t xml:space="preserve"> </w:t>
      </w:r>
    </w:p>
    <w:p w:rsidR="003424B4" w:rsidRPr="003424B4" w:rsidRDefault="003424B4" w:rsidP="003424B4">
      <w:r w:rsidRPr="003424B4">
        <w:rPr>
          <w:rFonts w:hint="eastAsia"/>
        </w:rPr>
        <w:t>随机选取一个发货包，更新被处理订单的用户帐户余额</w:t>
      </w:r>
    </w:p>
    <w:p w:rsidR="00A0197A" w:rsidRPr="003424B4" w:rsidRDefault="00BB5815" w:rsidP="003424B4">
      <w:pPr>
        <w:numPr>
          <w:ilvl w:val="0"/>
          <w:numId w:val="6"/>
        </w:numPr>
      </w:pPr>
      <w:r w:rsidRPr="003424B4">
        <w:rPr>
          <w:rFonts w:hint="eastAsia"/>
          <w:b/>
          <w:bCs/>
        </w:rPr>
        <w:t>库存状态查询</w:t>
      </w:r>
      <w:r w:rsidRPr="003424B4">
        <w:t xml:space="preserve"> </w:t>
      </w:r>
    </w:p>
    <w:p w:rsidR="001F3D42" w:rsidRDefault="003424B4" w:rsidP="003424B4">
      <w:r w:rsidRPr="003424B4">
        <w:rPr>
          <w:rFonts w:hint="eastAsia"/>
        </w:rPr>
        <w:t>检查订单中所有货物的库存。</w:t>
      </w:r>
    </w:p>
    <w:p w:rsidR="006F1865" w:rsidRDefault="00614E51" w:rsidP="006F1865">
      <w:pPr>
        <w:pStyle w:val="4"/>
      </w:pPr>
      <w:r>
        <w:rPr>
          <w:rFonts w:hint="eastAsia"/>
        </w:rPr>
        <w:t xml:space="preserve"> </w:t>
      </w:r>
      <w:r>
        <w:t>T</w:t>
      </w:r>
      <w:r>
        <w:rPr>
          <w:rFonts w:hint="eastAsia"/>
        </w:rPr>
        <w:t>pcc</w:t>
      </w:r>
      <w:r>
        <w:rPr>
          <w:rFonts w:hint="eastAsia"/>
        </w:rPr>
        <w:t>客户端工具</w:t>
      </w:r>
    </w:p>
    <w:p w:rsidR="00214AF8" w:rsidRDefault="00896FCE" w:rsidP="00317169">
      <w:pPr>
        <w:rPr>
          <w:rFonts w:hint="eastAsia"/>
        </w:rPr>
      </w:pPr>
      <w:r>
        <w:rPr>
          <w:rFonts w:hint="eastAsia"/>
        </w:rPr>
        <w:t>使用</w:t>
      </w:r>
      <w:r w:rsidR="007A5F1E">
        <w:rPr>
          <w:rFonts w:hint="eastAsia"/>
        </w:rPr>
        <w:t>开源项目：</w:t>
      </w:r>
      <w:hyperlink r:id="rId11" w:history="1">
        <w:r w:rsidR="00214AF8" w:rsidRPr="00E43C17">
          <w:rPr>
            <w:rStyle w:val="aa"/>
          </w:rPr>
          <w:t>https://github.com/codefutures/tpcc</w:t>
        </w:r>
      </w:hyperlink>
    </w:p>
    <w:p w:rsidR="00214AF8" w:rsidRDefault="00214AF8" w:rsidP="00317169">
      <w:pPr>
        <w:rPr>
          <w:rFonts w:hint="eastAsia"/>
        </w:rPr>
      </w:pPr>
    </w:p>
    <w:p w:rsidR="00214AF8" w:rsidRDefault="00214AF8" w:rsidP="00317169">
      <w:pPr>
        <w:rPr>
          <w:rFonts w:hint="eastAsia"/>
        </w:rPr>
      </w:pPr>
      <w:r>
        <w:rPr>
          <w:rFonts w:hint="eastAsia"/>
        </w:rPr>
        <w:lastRenderedPageBreak/>
        <w:t>本次测试</w:t>
      </w:r>
      <w:r>
        <w:rPr>
          <w:rFonts w:hint="eastAsia"/>
        </w:rPr>
        <w:t>mycat</w:t>
      </w:r>
      <w:r>
        <w:rPr>
          <w:rFonts w:hint="eastAsia"/>
        </w:rPr>
        <w:t>使用的是</w:t>
      </w:r>
      <w:r>
        <w:rPr>
          <w:rFonts w:hint="eastAsia"/>
        </w:rPr>
        <w:t>fork</w:t>
      </w:r>
      <w:r w:rsidR="00C331D0">
        <w:rPr>
          <w:rFonts w:hint="eastAsia"/>
        </w:rPr>
        <w:t>后的修改版</w:t>
      </w:r>
      <w:r>
        <w:rPr>
          <w:rFonts w:hint="eastAsia"/>
        </w:rPr>
        <w:t>，</w:t>
      </w:r>
      <w:r w:rsidR="00C331D0">
        <w:rPr>
          <w:rFonts w:hint="eastAsia"/>
        </w:rPr>
        <w:t>地址为</w:t>
      </w:r>
      <w:hyperlink r:id="rId12" w:history="1">
        <w:r w:rsidRPr="00E43C17">
          <w:rPr>
            <w:rStyle w:val="aa"/>
          </w:rPr>
          <w:t>https://github.com/wdw1206/tpcc</w:t>
        </w:r>
      </w:hyperlink>
      <w:r>
        <w:rPr>
          <w:rFonts w:hint="eastAsia"/>
        </w:rPr>
        <w:t>。</w:t>
      </w:r>
    </w:p>
    <w:p w:rsidR="00C331D0" w:rsidRDefault="00C15A67" w:rsidP="00317169">
      <w:pPr>
        <w:rPr>
          <w:rFonts w:hint="eastAsia"/>
        </w:rPr>
      </w:pPr>
      <w:r w:rsidRPr="007E29B8">
        <w:rPr>
          <w:rFonts w:hint="eastAsia"/>
          <w:b/>
        </w:rPr>
        <w:t>对原项目修改的内容</w:t>
      </w:r>
      <w:r>
        <w:rPr>
          <w:rFonts w:hint="eastAsia"/>
        </w:rPr>
        <w:t>：</w:t>
      </w:r>
    </w:p>
    <w:p w:rsidR="00D138BE" w:rsidRDefault="00270B51" w:rsidP="00270B51">
      <w:pPr>
        <w:rPr>
          <w:rFonts w:hint="eastAsia"/>
        </w:rPr>
      </w:pPr>
      <w:r>
        <w:rPr>
          <w:rFonts w:hint="eastAsia"/>
        </w:rPr>
        <w:t>（</w:t>
      </w:r>
      <w:r>
        <w:rPr>
          <w:rFonts w:hint="eastAsia"/>
        </w:rPr>
        <w:t>1</w:t>
      </w:r>
      <w:r>
        <w:rPr>
          <w:rFonts w:hint="eastAsia"/>
        </w:rPr>
        <w:t>）、有些地方加了注解，如</w:t>
      </w:r>
      <w:r>
        <w:rPr>
          <w:rFonts w:hint="eastAsia"/>
        </w:rPr>
        <w:t>stmt.execute("/*!mycat: sql = select count(*) from orders for update */SET UNIQUE_CHECKS=0")</w:t>
      </w:r>
    </w:p>
    <w:p w:rsidR="00270B51" w:rsidRDefault="00270B51" w:rsidP="00270B51">
      <w:pPr>
        <w:rPr>
          <w:rFonts w:hint="eastAsia"/>
        </w:rPr>
      </w:pPr>
      <w:r>
        <w:rPr>
          <w:rFonts w:hint="eastAsia"/>
        </w:rPr>
        <w:t>（</w:t>
      </w:r>
      <w:r>
        <w:rPr>
          <w:rFonts w:hint="eastAsia"/>
        </w:rPr>
        <w:t>2</w:t>
      </w:r>
      <w:r>
        <w:rPr>
          <w:rFonts w:hint="eastAsia"/>
        </w:rPr>
        <w:t>）、增加几个工具类：</w:t>
      </w:r>
      <w:r>
        <w:rPr>
          <w:rFonts w:hint="eastAsia"/>
        </w:rPr>
        <w:t>CountTable</w:t>
      </w:r>
      <w:r>
        <w:rPr>
          <w:rFonts w:hint="eastAsia"/>
        </w:rPr>
        <w:t>、</w:t>
      </w:r>
      <w:r>
        <w:rPr>
          <w:rFonts w:hint="eastAsia"/>
        </w:rPr>
        <w:t>TruncateTable</w:t>
      </w:r>
      <w:r>
        <w:rPr>
          <w:rFonts w:hint="eastAsia"/>
        </w:rPr>
        <w:t>、</w:t>
      </w:r>
      <w:r>
        <w:rPr>
          <w:rFonts w:hint="eastAsia"/>
        </w:rPr>
        <w:t>DropTable</w:t>
      </w:r>
      <w:r>
        <w:rPr>
          <w:rFonts w:hint="eastAsia"/>
        </w:rPr>
        <w:t>。</w:t>
      </w:r>
    </w:p>
    <w:p w:rsidR="00270B51" w:rsidRDefault="00270B51" w:rsidP="00270B51">
      <w:pPr>
        <w:rPr>
          <w:rFonts w:hint="eastAsia"/>
        </w:rPr>
      </w:pPr>
      <w:r>
        <w:rPr>
          <w:rFonts w:hint="eastAsia"/>
        </w:rPr>
        <w:t xml:space="preserve">          </w:t>
      </w:r>
      <w:r>
        <w:rPr>
          <w:rFonts w:hint="eastAsia"/>
        </w:rPr>
        <w:t>因为使用脚本文件没法将表删除干净，外键约束和事务导致。</w:t>
      </w:r>
    </w:p>
    <w:p w:rsidR="00214AF8" w:rsidRPr="00214AF8" w:rsidRDefault="00270B51" w:rsidP="00317169">
      <w:pPr>
        <w:rPr>
          <w:rFonts w:hint="eastAsia"/>
        </w:rPr>
      </w:pPr>
      <w:r>
        <w:rPr>
          <w:rFonts w:hint="eastAsia"/>
        </w:rPr>
        <w:t>（</w:t>
      </w:r>
      <w:r>
        <w:rPr>
          <w:rFonts w:hint="eastAsia"/>
        </w:rPr>
        <w:t>3</w:t>
      </w:r>
      <w:r>
        <w:rPr>
          <w:rFonts w:hint="eastAsia"/>
        </w:rPr>
        <w:t>）、将原来的数据库连接方式从</w:t>
      </w:r>
      <w:r>
        <w:rPr>
          <w:rFonts w:hint="eastAsia"/>
        </w:rPr>
        <w:t>DriverManager.getConnection(jdbcUrl, jdbcConnectProp)</w:t>
      </w:r>
      <w:r>
        <w:rPr>
          <w:rFonts w:hint="eastAsia"/>
        </w:rPr>
        <w:t>改成</w:t>
      </w:r>
      <w:r>
        <w:rPr>
          <w:rFonts w:hint="eastAsia"/>
        </w:rPr>
        <w:t>druid</w:t>
      </w:r>
      <w:r>
        <w:rPr>
          <w:rFonts w:hint="eastAsia"/>
        </w:rPr>
        <w:t>连接池中获取连接。因为</w:t>
      </w:r>
      <w:r>
        <w:rPr>
          <w:rFonts w:hint="eastAsia"/>
        </w:rPr>
        <w:t>tpcc</w:t>
      </w:r>
      <w:r>
        <w:rPr>
          <w:rFonts w:hint="eastAsia"/>
        </w:rPr>
        <w:t>事务运行时间很长时，由于原生连接不会忘服务端发心跳语句，导致超时被服务端自动断开连接。</w:t>
      </w:r>
    </w:p>
    <w:p w:rsidR="00214AF8" w:rsidRPr="005C59E3" w:rsidRDefault="00214AF8" w:rsidP="00317169"/>
    <w:p w:rsidR="00232895" w:rsidRPr="00232895" w:rsidRDefault="00232895" w:rsidP="00232895">
      <w:pPr>
        <w:rPr>
          <w:b/>
        </w:rPr>
      </w:pPr>
      <w:r w:rsidRPr="00232895">
        <w:rPr>
          <w:b/>
        </w:rPr>
        <w:t>Java TPC-C</w:t>
      </w:r>
    </w:p>
    <w:p w:rsidR="00232895" w:rsidRDefault="00232895" w:rsidP="00232895">
      <w:pPr>
        <w:pStyle w:val="ab"/>
      </w:pPr>
      <w:r>
        <w:t>This project is a Java implementation of the TPC-C benchmark.</w:t>
      </w:r>
    </w:p>
    <w:p w:rsidR="0034429A" w:rsidRDefault="0034429A" w:rsidP="00317169"/>
    <w:p w:rsidR="0093387D" w:rsidRPr="00232895" w:rsidRDefault="001D2100" w:rsidP="00317169">
      <w:r w:rsidRPr="001D2100">
        <w:rPr>
          <w:rFonts w:hint="eastAsia"/>
          <w:b/>
        </w:rPr>
        <w:t>个性化修改</w:t>
      </w:r>
      <w:r>
        <w:rPr>
          <w:rFonts w:hint="eastAsia"/>
          <w:b/>
        </w:rPr>
        <w:t>内容</w:t>
      </w:r>
      <w:r w:rsidRPr="001D2100">
        <w:rPr>
          <w:rFonts w:hint="eastAsia"/>
          <w:b/>
        </w:rPr>
        <w:t>：</w:t>
      </w:r>
      <w:r w:rsidR="0093387D">
        <w:rPr>
          <w:rFonts w:hint="eastAsia"/>
        </w:rPr>
        <w:t>使用该项目并做了个性化修改，</w:t>
      </w:r>
      <w:r w:rsidR="00F47088">
        <w:rPr>
          <w:rFonts w:hint="eastAsia"/>
        </w:rPr>
        <w:t>主要是加了数据库连接池（防止连接操作断开连接）</w:t>
      </w:r>
      <w:r w:rsidR="00623A5F">
        <w:rPr>
          <w:rFonts w:hint="eastAsia"/>
        </w:rPr>
        <w:t>，</w:t>
      </w:r>
      <w:r w:rsidR="00F47088">
        <w:rPr>
          <w:rFonts w:hint="eastAsia"/>
        </w:rPr>
        <w:t>修复了里面的</w:t>
      </w:r>
      <w:r w:rsidR="00F47088">
        <w:rPr>
          <w:rFonts w:hint="eastAsia"/>
        </w:rPr>
        <w:t>main</w:t>
      </w:r>
      <w:r w:rsidR="00623A5F">
        <w:rPr>
          <w:rFonts w:hint="eastAsia"/>
        </w:rPr>
        <w:t>函数启动</w:t>
      </w:r>
      <w:r w:rsidR="00682B04">
        <w:rPr>
          <w:rFonts w:hint="eastAsia"/>
        </w:rPr>
        <w:t>（</w:t>
      </w:r>
      <w:r w:rsidR="00682B04">
        <w:rPr>
          <w:rFonts w:hint="eastAsia"/>
        </w:rPr>
        <w:t>shell</w:t>
      </w:r>
      <w:r w:rsidR="00682B04">
        <w:rPr>
          <w:rFonts w:hint="eastAsia"/>
        </w:rPr>
        <w:t>脚本启动</w:t>
      </w:r>
      <w:r w:rsidR="00682B04">
        <w:rPr>
          <w:rFonts w:hint="eastAsia"/>
        </w:rPr>
        <w:t>main</w:t>
      </w:r>
      <w:r w:rsidR="0071279C">
        <w:rPr>
          <w:rFonts w:hint="eastAsia"/>
        </w:rPr>
        <w:t>函数时的</w:t>
      </w:r>
      <w:r w:rsidR="0071279C">
        <w:rPr>
          <w:rFonts w:hint="eastAsia"/>
        </w:rPr>
        <w:t>args</w:t>
      </w:r>
      <w:r w:rsidR="00682B04">
        <w:rPr>
          <w:rFonts w:hint="eastAsia"/>
        </w:rPr>
        <w:t>）</w:t>
      </w:r>
      <w:r w:rsidR="00623A5F">
        <w:rPr>
          <w:rFonts w:hint="eastAsia"/>
        </w:rPr>
        <w:t>参数检验提示错误，以及针对</w:t>
      </w:r>
      <w:r w:rsidR="00623A5F">
        <w:rPr>
          <w:rFonts w:hint="eastAsia"/>
        </w:rPr>
        <w:t>mycat</w:t>
      </w:r>
      <w:r w:rsidR="00623A5F">
        <w:rPr>
          <w:rFonts w:hint="eastAsia"/>
        </w:rPr>
        <w:t>对一些语句加了注解。</w:t>
      </w:r>
    </w:p>
    <w:p w:rsidR="004349AA" w:rsidRDefault="003F654D" w:rsidP="000F400A">
      <w:pPr>
        <w:pStyle w:val="4"/>
      </w:pPr>
      <w:r>
        <w:rPr>
          <w:rFonts w:hint="eastAsia"/>
        </w:rPr>
        <w:t xml:space="preserve"> </w:t>
      </w:r>
      <w:r w:rsidR="006E6328">
        <w:rPr>
          <w:rFonts w:hint="eastAsia"/>
        </w:rPr>
        <w:t>TPCC</w:t>
      </w:r>
      <w:r w:rsidR="004F2038">
        <w:rPr>
          <w:rFonts w:hint="eastAsia"/>
        </w:rPr>
        <w:t>测试</w:t>
      </w:r>
      <w:r w:rsidR="006E6328">
        <w:rPr>
          <w:rFonts w:hint="eastAsia"/>
        </w:rPr>
        <w:t>结果</w:t>
      </w:r>
      <w:r w:rsidR="00C808FF">
        <w:rPr>
          <w:rFonts w:hint="eastAsia"/>
        </w:rPr>
        <w:t>如何</w:t>
      </w:r>
      <w:r w:rsidR="006E6328">
        <w:rPr>
          <w:rFonts w:hint="eastAsia"/>
        </w:rPr>
        <w:t>分析</w:t>
      </w:r>
      <w:r w:rsidR="00C808FF">
        <w:rPr>
          <w:rFonts w:hint="eastAsia"/>
        </w:rPr>
        <w:t>？</w:t>
      </w:r>
    </w:p>
    <w:p w:rsidR="00ED2D30" w:rsidRPr="00452788" w:rsidRDefault="00ED2D30" w:rsidP="00ED2D30">
      <w:pPr>
        <w:rPr>
          <w:b/>
        </w:rPr>
      </w:pPr>
      <w:r w:rsidRPr="00452788">
        <w:rPr>
          <w:b/>
        </w:rPr>
        <w:t>J</w:t>
      </w:r>
      <w:r w:rsidRPr="00452788">
        <w:rPr>
          <w:rFonts w:hint="eastAsia"/>
          <w:b/>
        </w:rPr>
        <w:t>ava tpcc</w:t>
      </w:r>
      <w:r w:rsidRPr="00452788">
        <w:rPr>
          <w:rFonts w:hint="eastAsia"/>
          <w:b/>
        </w:rPr>
        <w:t>客户端输出结果形式如下：</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lt;Raw Results&gt;</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NewOrder| sc:9826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Payment| sc:9813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Order Stat| sc:982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livery| sc:981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lev| sc:982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in 120.889999 sec.</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lt;Raw Results2(sum ver.)&gt;</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NewOrder| sc:9826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Payment| sc:9814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Order Stat| sc:982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livery| sc:982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lev| sc:982  lt:0  rt:0  fl:0 </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lt;Constraint Check&gt; (</w:t>
      </w:r>
      <w:r w:rsidRPr="007F0114">
        <w:rPr>
          <w:rFonts w:ascii="Courier New" w:hAnsi="Courier New" w:cs="Courier New"/>
          <w:b/>
          <w:color w:val="FF0000"/>
          <w:kern w:val="0"/>
          <w:sz w:val="20"/>
          <w:szCs w:val="20"/>
        </w:rPr>
        <w:t>all must be [OK]</w:t>
      </w:r>
      <w:r>
        <w:rPr>
          <w:rFonts w:ascii="Courier New" w:hAnsi="Courier New" w:cs="Courier New"/>
          <w:color w:val="000000"/>
          <w:kern w:val="0"/>
          <w:sz w:val="20"/>
          <w:szCs w:val="20"/>
        </w:rPr>
        <w:t>)</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transaction percentage]</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Payment: 43.449192% (&gt;=43.0%) [OK]</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Order-Status: 4.348019% (&gt;= 4.0%) [OK]</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livery: 4.343591% (&gt;= 4.0%) [OK]</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tock-Level: 4.348019% (&gt;= 4.0%) [OK]</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response time (at least 90% passed)]</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NewOrder: 100.000000%  [OK]</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Payment: 100.000000%  [OK]</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Order Stat: 100.000000%  [OK]</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livery: 100.000000%  [OK]</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lev: 100.000000%  [OK]</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NewOrder Total: 9831</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Payment Total: 9813</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Order Stat Total: 982</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livery Total: 981</w:t>
      </w: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lev Total: 982</w:t>
      </w:r>
    </w:p>
    <w:p w:rsidR="006E6328" w:rsidRDefault="006E6328" w:rsidP="006E6328">
      <w:pPr>
        <w:autoSpaceDE w:val="0"/>
        <w:autoSpaceDN w:val="0"/>
        <w:adjustRightInd w:val="0"/>
        <w:jc w:val="left"/>
        <w:rPr>
          <w:rFonts w:ascii="Courier New" w:hAnsi="Courier New" w:cs="Courier New"/>
          <w:kern w:val="0"/>
          <w:sz w:val="20"/>
          <w:szCs w:val="20"/>
        </w:rPr>
      </w:pPr>
    </w:p>
    <w:p w:rsidR="006E6328" w:rsidRDefault="006E6328" w:rsidP="006E632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lt;TpmC&gt;</w:t>
      </w:r>
    </w:p>
    <w:p w:rsidR="006E6328" w:rsidRDefault="006E6328" w:rsidP="006E6328">
      <w:pPr>
        <w:rPr>
          <w:rFonts w:ascii="Courier New" w:hAnsi="Courier New" w:cs="Courier New"/>
          <w:color w:val="000000"/>
          <w:kern w:val="0"/>
          <w:sz w:val="20"/>
          <w:szCs w:val="20"/>
        </w:rPr>
      </w:pPr>
      <w:r>
        <w:rPr>
          <w:rFonts w:ascii="Courier New" w:hAnsi="Courier New" w:cs="Courier New"/>
          <w:color w:val="000000"/>
          <w:kern w:val="0"/>
          <w:sz w:val="20"/>
          <w:szCs w:val="20"/>
        </w:rPr>
        <w:t>4879.3115 TpmC</w:t>
      </w:r>
    </w:p>
    <w:p w:rsidR="00452788" w:rsidRDefault="00452788" w:rsidP="006E6328">
      <w:pPr>
        <w:rPr>
          <w:rFonts w:ascii="Courier New" w:hAnsi="Courier New" w:cs="Courier New"/>
          <w:color w:val="000000"/>
          <w:kern w:val="0"/>
          <w:sz w:val="20"/>
          <w:szCs w:val="20"/>
        </w:rPr>
      </w:pPr>
    </w:p>
    <w:p w:rsidR="00452788" w:rsidRPr="00452788" w:rsidRDefault="00452788" w:rsidP="006E6328">
      <w:pPr>
        <w:rPr>
          <w:rFonts w:ascii="Courier New" w:hAnsi="Courier New" w:cs="Courier New"/>
          <w:b/>
          <w:color w:val="000000"/>
          <w:kern w:val="0"/>
          <w:sz w:val="20"/>
          <w:szCs w:val="20"/>
        </w:rPr>
      </w:pPr>
      <w:r w:rsidRPr="00452788">
        <w:rPr>
          <w:rFonts w:ascii="Courier New" w:hAnsi="Courier New" w:cs="Courier New" w:hint="eastAsia"/>
          <w:b/>
          <w:color w:val="000000"/>
          <w:kern w:val="0"/>
          <w:sz w:val="20"/>
          <w:szCs w:val="20"/>
        </w:rPr>
        <w:t>含义解释：</w:t>
      </w:r>
    </w:p>
    <w:p w:rsidR="00B97FD2" w:rsidRPr="004E357F" w:rsidRDefault="00B97FD2" w:rsidP="00B97FD2">
      <w:pPr>
        <w:widowControl/>
        <w:jc w:val="left"/>
        <w:rPr>
          <w:rFonts w:ascii="宋体" w:eastAsia="宋体" w:hAnsi="宋体" w:cs="宋体"/>
          <w:kern w:val="0"/>
          <w:sz w:val="24"/>
          <w:szCs w:val="24"/>
        </w:rPr>
      </w:pPr>
      <w:r w:rsidRPr="004E357F">
        <w:rPr>
          <w:rFonts w:ascii="宋体" w:eastAsia="宋体" w:hAnsi="宋体" w:cs="宋体"/>
          <w:kern w:val="0"/>
          <w:sz w:val="24"/>
          <w:szCs w:val="24"/>
        </w:rPr>
        <w:t>New-Order       :新订单</w:t>
      </w:r>
    </w:p>
    <w:p w:rsidR="00B97FD2" w:rsidRPr="004E357F" w:rsidRDefault="00B97FD2" w:rsidP="00B97FD2">
      <w:pPr>
        <w:widowControl/>
        <w:jc w:val="left"/>
        <w:rPr>
          <w:rFonts w:ascii="宋体" w:eastAsia="宋体" w:hAnsi="宋体" w:cs="宋体"/>
          <w:kern w:val="0"/>
          <w:sz w:val="24"/>
          <w:szCs w:val="24"/>
        </w:rPr>
      </w:pPr>
      <w:r w:rsidRPr="004E357F">
        <w:rPr>
          <w:rFonts w:ascii="宋体" w:eastAsia="宋体" w:hAnsi="宋体" w:cs="宋体"/>
          <w:kern w:val="0"/>
          <w:sz w:val="24"/>
          <w:szCs w:val="24"/>
        </w:rPr>
        <w:t>Payment         :支付</w:t>
      </w:r>
    </w:p>
    <w:p w:rsidR="00B97FD2" w:rsidRPr="004E357F" w:rsidRDefault="00B97FD2" w:rsidP="00B97FD2">
      <w:pPr>
        <w:widowControl/>
        <w:jc w:val="left"/>
        <w:rPr>
          <w:rFonts w:ascii="宋体" w:eastAsia="宋体" w:hAnsi="宋体" w:cs="宋体"/>
          <w:kern w:val="0"/>
          <w:sz w:val="24"/>
          <w:szCs w:val="24"/>
        </w:rPr>
      </w:pPr>
      <w:r w:rsidRPr="004E357F">
        <w:rPr>
          <w:rFonts w:ascii="宋体" w:eastAsia="宋体" w:hAnsi="宋体" w:cs="宋体"/>
          <w:kern w:val="0"/>
          <w:sz w:val="24"/>
          <w:szCs w:val="24"/>
        </w:rPr>
        <w:t>Order-Status    :订单查询</w:t>
      </w:r>
    </w:p>
    <w:p w:rsidR="00B97FD2" w:rsidRPr="004E357F" w:rsidRDefault="00B97FD2" w:rsidP="00B97FD2">
      <w:pPr>
        <w:widowControl/>
        <w:jc w:val="left"/>
        <w:rPr>
          <w:rFonts w:ascii="宋体" w:eastAsia="宋体" w:hAnsi="宋体" w:cs="宋体"/>
          <w:kern w:val="0"/>
          <w:sz w:val="24"/>
          <w:szCs w:val="24"/>
        </w:rPr>
      </w:pPr>
      <w:r w:rsidRPr="004E357F">
        <w:rPr>
          <w:rFonts w:ascii="宋体" w:eastAsia="宋体" w:hAnsi="宋体" w:cs="宋体"/>
          <w:kern w:val="0"/>
          <w:sz w:val="24"/>
          <w:szCs w:val="24"/>
        </w:rPr>
        <w:t>Delivery        :发货</w:t>
      </w:r>
    </w:p>
    <w:p w:rsidR="00B97FD2" w:rsidRPr="004E357F" w:rsidRDefault="00B97FD2" w:rsidP="00B97FD2">
      <w:pPr>
        <w:widowControl/>
        <w:jc w:val="left"/>
        <w:rPr>
          <w:rFonts w:ascii="宋体" w:eastAsia="宋体" w:hAnsi="宋体" w:cs="宋体"/>
          <w:kern w:val="0"/>
          <w:sz w:val="24"/>
          <w:szCs w:val="24"/>
        </w:rPr>
      </w:pPr>
      <w:r w:rsidRPr="004E357F">
        <w:rPr>
          <w:rFonts w:ascii="宋体" w:eastAsia="宋体" w:hAnsi="宋体" w:cs="宋体"/>
          <w:kern w:val="0"/>
          <w:sz w:val="24"/>
          <w:szCs w:val="24"/>
        </w:rPr>
        <w:t>Stock-Level     :库存</w:t>
      </w:r>
    </w:p>
    <w:p w:rsidR="00CC6EC7" w:rsidRDefault="00CC6EC7" w:rsidP="006E6328">
      <w:pPr>
        <w:rPr>
          <w:rFonts w:ascii="Courier New" w:hAnsi="Courier New" w:cs="Courier New"/>
          <w:color w:val="000000"/>
          <w:kern w:val="0"/>
          <w:sz w:val="20"/>
          <w:szCs w:val="20"/>
        </w:rPr>
      </w:pPr>
    </w:p>
    <w:p w:rsidR="00464C8A" w:rsidRDefault="00464C8A" w:rsidP="00464C8A">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NewOrder| sc:9826  lt:0  rt:0  fl:0 </w:t>
      </w:r>
    </w:p>
    <w:p w:rsidR="007E5A40" w:rsidRDefault="00464C8A" w:rsidP="006E6328">
      <w:r>
        <w:rPr>
          <w:rFonts w:hint="eastAsia"/>
        </w:rPr>
        <w:t>分别表示</w:t>
      </w:r>
      <w:r>
        <w:rPr>
          <w:rFonts w:hint="eastAsia"/>
        </w:rPr>
        <w:t>success</w:t>
      </w:r>
      <w:r>
        <w:rPr>
          <w:rFonts w:hint="eastAsia"/>
        </w:rPr>
        <w:t>，</w:t>
      </w:r>
      <w:r>
        <w:rPr>
          <w:rFonts w:hint="eastAsia"/>
        </w:rPr>
        <w:t>late</w:t>
      </w:r>
      <w:r>
        <w:rPr>
          <w:rFonts w:hint="eastAsia"/>
        </w:rPr>
        <w:t>，</w:t>
      </w:r>
      <w:r>
        <w:rPr>
          <w:rFonts w:hint="eastAsia"/>
        </w:rPr>
        <w:t>retry</w:t>
      </w:r>
      <w:r>
        <w:rPr>
          <w:rFonts w:hint="eastAsia"/>
        </w:rPr>
        <w:t>，</w:t>
      </w:r>
      <w:r>
        <w:rPr>
          <w:rFonts w:hint="eastAsia"/>
        </w:rPr>
        <w:t>failure</w:t>
      </w:r>
      <w:r w:rsidR="0039437C">
        <w:rPr>
          <w:rFonts w:hint="eastAsia"/>
        </w:rPr>
        <w:t>（成功、延迟、重试、失败）</w:t>
      </w:r>
    </w:p>
    <w:p w:rsidR="003527E0" w:rsidRDefault="003527E0" w:rsidP="006E6328"/>
    <w:p w:rsidR="003527E0" w:rsidRDefault="003527E0" w:rsidP="006E6328">
      <w:r>
        <w:t>RAMP-UP TIME.(120 sec.)  --</w:t>
      </w:r>
      <w:r>
        <w:t>热身时间</w:t>
      </w:r>
    </w:p>
    <w:p w:rsidR="00993428" w:rsidRDefault="00993428" w:rsidP="006E6328"/>
    <w:p w:rsidR="00DC3D81" w:rsidRDefault="00CA6D2E" w:rsidP="006E6328">
      <w:r w:rsidRPr="005B32C6">
        <w:rPr>
          <w:rFonts w:hint="eastAsia"/>
          <w:b/>
          <w:color w:val="FF0000"/>
        </w:rPr>
        <w:t>总结</w:t>
      </w:r>
      <w:r>
        <w:rPr>
          <w:rFonts w:hint="eastAsia"/>
        </w:rPr>
        <w:t>：</w:t>
      </w:r>
    </w:p>
    <w:p w:rsidR="00DC3D81" w:rsidRDefault="00DC3D81" w:rsidP="006E6328">
      <w:r>
        <w:t>T</w:t>
      </w:r>
      <w:r>
        <w:rPr>
          <w:rFonts w:hint="eastAsia"/>
        </w:rPr>
        <w:t>pcc</w:t>
      </w:r>
      <w:r>
        <w:rPr>
          <w:rFonts w:hint="eastAsia"/>
        </w:rPr>
        <w:t>测试结果包含两个方面：</w:t>
      </w:r>
    </w:p>
    <w:p w:rsidR="00DC3D81" w:rsidRDefault="00DC3D81" w:rsidP="00DC3D81">
      <w:pPr>
        <w:pStyle w:val="a6"/>
        <w:numPr>
          <w:ilvl w:val="0"/>
          <w:numId w:val="12"/>
        </w:numPr>
        <w:ind w:firstLineChars="0"/>
      </w:pPr>
      <w:r w:rsidRPr="00DF7DFE">
        <w:rPr>
          <w:rFonts w:hint="eastAsia"/>
          <w:b/>
        </w:rPr>
        <w:t>事务通过</w:t>
      </w:r>
      <w:r>
        <w:rPr>
          <w:rFonts w:hint="eastAsia"/>
        </w:rPr>
        <w:t>。</w:t>
      </w:r>
      <w:r w:rsidR="00F736F3">
        <w:t>A</w:t>
      </w:r>
      <w:r w:rsidR="00F736F3">
        <w:rPr>
          <w:rFonts w:hint="eastAsia"/>
        </w:rPr>
        <w:t>ll master be OK</w:t>
      </w:r>
      <w:r w:rsidR="00445658">
        <w:rPr>
          <w:rFonts w:hint="eastAsia"/>
        </w:rPr>
        <w:t>.</w:t>
      </w:r>
    </w:p>
    <w:p w:rsidR="00AB26F4" w:rsidRDefault="00AB26F4" w:rsidP="00AB26F4">
      <w:pPr>
        <w:pStyle w:val="a6"/>
        <w:ind w:left="360" w:firstLineChars="0" w:firstLine="0"/>
      </w:pPr>
      <w:r w:rsidRPr="00AB26F4">
        <w:t>J</w:t>
      </w:r>
      <w:r w:rsidRPr="00AB26F4">
        <w:rPr>
          <w:rFonts w:hint="eastAsia"/>
        </w:rPr>
        <w:t>ava tpcc程序直接报错中断，显然就是不通过</w:t>
      </w:r>
      <w:r w:rsidR="00544A1B">
        <w:rPr>
          <w:rFonts w:hint="eastAsia"/>
        </w:rPr>
        <w:t>，需要把错误解决了再测试</w:t>
      </w:r>
      <w:r w:rsidRPr="00AB26F4">
        <w:rPr>
          <w:rFonts w:hint="eastAsia"/>
        </w:rPr>
        <w:t>。</w:t>
      </w:r>
    </w:p>
    <w:p w:rsidR="00833480" w:rsidRDefault="00AB26F4" w:rsidP="00AB26F4">
      <w:pPr>
        <w:pStyle w:val="a6"/>
        <w:ind w:left="360" w:firstLineChars="0" w:firstLine="0"/>
      </w:pPr>
      <w:r>
        <w:t>J</w:t>
      </w:r>
      <w:r>
        <w:rPr>
          <w:rFonts w:hint="eastAsia"/>
        </w:rPr>
        <w:t>ava tpcc程序不中断，且最终显示了上面的报告，就看看</w:t>
      </w:r>
      <w:r>
        <w:rPr>
          <w:rFonts w:ascii="Courier New" w:hAnsi="Courier New" w:cs="Courier New"/>
          <w:color w:val="000000"/>
          <w:sz w:val="20"/>
          <w:szCs w:val="20"/>
        </w:rPr>
        <w:t>Constraint Check</w:t>
      </w:r>
      <w:r>
        <w:rPr>
          <w:rFonts w:hint="eastAsia"/>
        </w:rPr>
        <w:t>是否都是OK的。</w:t>
      </w:r>
      <w:r w:rsidR="00833480">
        <w:rPr>
          <w:rFonts w:hint="eastAsia"/>
        </w:rPr>
        <w:t>如果</w:t>
      </w:r>
      <w:r>
        <w:rPr>
          <w:rFonts w:hint="eastAsia"/>
        </w:rPr>
        <w:t>都是OK</w:t>
      </w:r>
      <w:r w:rsidR="00833480">
        <w:rPr>
          <w:rFonts w:hint="eastAsia"/>
        </w:rPr>
        <w:t>，就是通过，否则不通过。</w:t>
      </w:r>
    </w:p>
    <w:p w:rsidR="00833480" w:rsidRDefault="00833480" w:rsidP="00AB26F4">
      <w:pPr>
        <w:pStyle w:val="a6"/>
        <w:ind w:left="360" w:firstLineChars="0" w:firstLine="0"/>
      </w:pPr>
    </w:p>
    <w:p w:rsidR="00211C3F" w:rsidRDefault="00833480" w:rsidP="00D768CE">
      <w:pPr>
        <w:pStyle w:val="a6"/>
        <w:ind w:left="360" w:firstLineChars="0" w:firstLine="0"/>
      </w:pPr>
      <w:r>
        <w:rPr>
          <w:rFonts w:hint="eastAsia"/>
        </w:rPr>
        <w:t>不通过的情况，</w:t>
      </w:r>
      <w:r w:rsidR="00010D62">
        <w:rPr>
          <w:rFonts w:hint="eastAsia"/>
        </w:rPr>
        <w:t>java tpcc</w:t>
      </w:r>
      <w:r w:rsidR="007D1DC5">
        <w:rPr>
          <w:rFonts w:hint="eastAsia"/>
        </w:rPr>
        <w:t>程序的后台肯定有</w:t>
      </w:r>
      <w:r w:rsidR="00010D62">
        <w:rPr>
          <w:rFonts w:hint="eastAsia"/>
        </w:rPr>
        <w:t>什么报错信息，</w:t>
      </w:r>
      <w:r w:rsidR="00D768CE">
        <w:rPr>
          <w:rFonts w:hint="eastAsia"/>
        </w:rPr>
        <w:t>如果只是因为服务器压力太大导致的延迟或者重试，需要调整压力再测试，或者增强服务器的处理能力再试</w:t>
      </w:r>
      <w:r w:rsidR="00DE246A">
        <w:rPr>
          <w:rFonts w:hint="eastAsia"/>
        </w:rPr>
        <w:t>。</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lt;Constraint Check&gt; (</w:t>
      </w:r>
      <w:r w:rsidRPr="007F0114">
        <w:rPr>
          <w:rFonts w:ascii="Courier New" w:hAnsi="Courier New" w:cs="Courier New"/>
          <w:b/>
          <w:color w:val="FF0000"/>
          <w:kern w:val="0"/>
          <w:sz w:val="20"/>
          <w:szCs w:val="20"/>
        </w:rPr>
        <w:t>all must be [OK]</w:t>
      </w:r>
      <w:r>
        <w:rPr>
          <w:rFonts w:ascii="Courier New" w:hAnsi="Courier New" w:cs="Courier New"/>
          <w:color w:val="000000"/>
          <w:kern w:val="0"/>
          <w:sz w:val="20"/>
          <w:szCs w:val="20"/>
        </w:rPr>
        <w:t>)</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transaction percentage]</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Payment: 43.449192% (&gt;=43.0%) [OK]</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Order-Status: 4.348019% (&gt;= 4.0%) [OK]</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livery: 4.343591% (&gt;= 4.0%) [OK]</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tock-Level: 4.348019% (&gt;= 4.0%) [OK]</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response time (at least 90% passed)]</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NewOrder: 100.000000%  [OK]</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Payment: 100.000000%  [OK]</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Order Stat: 100.000000%  [OK]</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Delivery: 100.000000%  [OK]</w:t>
      </w:r>
    </w:p>
    <w:p w:rsidR="00211C3F" w:rsidRDefault="00211C3F" w:rsidP="00211C3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lev: 100.000000%  [OK]</w:t>
      </w:r>
    </w:p>
    <w:p w:rsidR="00211C3F" w:rsidRDefault="00211C3F" w:rsidP="00211C3F">
      <w:pPr>
        <w:pStyle w:val="a6"/>
        <w:ind w:left="360" w:firstLineChars="0" w:firstLine="0"/>
      </w:pPr>
    </w:p>
    <w:p w:rsidR="00DC3D81" w:rsidRPr="00DC3D81" w:rsidRDefault="00DC3D81" w:rsidP="00DC3D81">
      <w:pPr>
        <w:pStyle w:val="a6"/>
        <w:numPr>
          <w:ilvl w:val="0"/>
          <w:numId w:val="12"/>
        </w:numPr>
        <w:ind w:firstLineChars="0"/>
      </w:pPr>
      <w:r w:rsidRPr="00DF7DFE">
        <w:rPr>
          <w:rFonts w:ascii="Courier New" w:hAnsi="Courier New" w:cs="Courier New"/>
          <w:b/>
          <w:color w:val="000000"/>
          <w:sz w:val="20"/>
          <w:szCs w:val="20"/>
        </w:rPr>
        <w:t>TpmC</w:t>
      </w:r>
      <w:r w:rsidR="000B1DB5" w:rsidRPr="00DF7DFE">
        <w:rPr>
          <w:rFonts w:ascii="Courier New" w:hAnsi="Courier New" w:cs="Courier New" w:hint="eastAsia"/>
          <w:b/>
          <w:color w:val="000000"/>
          <w:sz w:val="20"/>
          <w:szCs w:val="20"/>
        </w:rPr>
        <w:t>值越高越好</w:t>
      </w:r>
      <w:r w:rsidR="000B1DB5">
        <w:rPr>
          <w:rFonts w:ascii="Courier New" w:hAnsi="Courier New" w:cs="Courier New" w:hint="eastAsia"/>
          <w:color w:val="000000"/>
          <w:sz w:val="20"/>
          <w:szCs w:val="20"/>
        </w:rPr>
        <w:t>。</w:t>
      </w:r>
    </w:p>
    <w:p w:rsidR="00993428" w:rsidRPr="00A748AC" w:rsidRDefault="00CA6D2E" w:rsidP="006E6328">
      <w:r>
        <w:rPr>
          <w:rFonts w:hint="eastAsia"/>
        </w:rPr>
        <w:t>主要看</w:t>
      </w:r>
      <w:r>
        <w:rPr>
          <w:rFonts w:ascii="Courier New" w:hAnsi="Courier New" w:cs="Courier New"/>
          <w:color w:val="000000"/>
          <w:kern w:val="0"/>
          <w:sz w:val="20"/>
          <w:szCs w:val="20"/>
        </w:rPr>
        <w:t>TpmC</w:t>
      </w:r>
      <w:r>
        <w:rPr>
          <w:rFonts w:ascii="Courier New" w:hAnsi="Courier New" w:cs="Courier New" w:hint="eastAsia"/>
          <w:color w:val="000000"/>
          <w:kern w:val="0"/>
          <w:sz w:val="20"/>
          <w:szCs w:val="20"/>
        </w:rPr>
        <w:t>的数值。</w:t>
      </w:r>
      <w:r w:rsidR="00980DB5">
        <w:rPr>
          <w:rFonts w:ascii="Courier New" w:hAnsi="Courier New" w:cs="Courier New" w:hint="eastAsia"/>
          <w:color w:val="000000"/>
          <w:kern w:val="0"/>
          <w:sz w:val="20"/>
          <w:szCs w:val="20"/>
        </w:rPr>
        <w:t>这个</w:t>
      </w:r>
      <w:r w:rsidR="008E30C0">
        <w:rPr>
          <w:rFonts w:ascii="Courier New" w:hAnsi="Courier New" w:cs="Courier New" w:hint="eastAsia"/>
          <w:color w:val="000000"/>
          <w:kern w:val="0"/>
          <w:sz w:val="20"/>
          <w:szCs w:val="20"/>
        </w:rPr>
        <w:t>在前文有介绍，见前文的“</w:t>
      </w:r>
      <w:r w:rsidR="008E30C0" w:rsidRPr="00354B5F">
        <w:rPr>
          <w:rFonts w:hint="eastAsia"/>
          <w:b/>
        </w:rPr>
        <w:t>流量指标</w:t>
      </w:r>
      <w:r w:rsidR="008E30C0">
        <w:rPr>
          <w:rFonts w:hint="eastAsia"/>
          <w:b/>
        </w:rPr>
        <w:t>”</w:t>
      </w:r>
      <w:r w:rsidR="0017213A">
        <w:rPr>
          <w:rFonts w:hint="eastAsia"/>
          <w:b/>
        </w:rPr>
        <w:t>。</w:t>
      </w:r>
      <w:r w:rsidR="007C7F31" w:rsidRPr="00A748AC">
        <w:rPr>
          <w:rFonts w:hint="eastAsia"/>
        </w:rPr>
        <w:t>该指标越大越好，表示每分钟</w:t>
      </w:r>
      <w:r w:rsidR="00A748AC" w:rsidRPr="00A748AC">
        <w:rPr>
          <w:rFonts w:hint="eastAsia"/>
        </w:rPr>
        <w:t>能处理新订单数。</w:t>
      </w:r>
    </w:p>
    <w:p w:rsidR="00CA6D2E" w:rsidRDefault="00CA6D2E" w:rsidP="006E6328"/>
    <w:p w:rsidR="009A2261" w:rsidRPr="00291447" w:rsidRDefault="009A2261" w:rsidP="00717C0D">
      <w:pPr>
        <w:pStyle w:val="3"/>
      </w:pPr>
      <w:bookmarkStart w:id="6" w:name="_Toc406371805"/>
      <w:r w:rsidRPr="006C7A11">
        <w:t>Ganglia</w:t>
      </w:r>
      <w:r w:rsidRPr="00F00481">
        <w:t>介绍</w:t>
      </w:r>
      <w:bookmarkEnd w:id="6"/>
    </w:p>
    <w:p w:rsidR="009A2261" w:rsidRDefault="009A2261" w:rsidP="009A2261">
      <w:r>
        <w:t>主要是用来监控</w:t>
      </w:r>
      <w:r>
        <w:rPr>
          <w:rFonts w:hint="eastAsia"/>
        </w:rPr>
        <w:t>服务器</w:t>
      </w:r>
      <w:r>
        <w:t>性能，如：</w:t>
      </w:r>
      <w:r>
        <w:t xml:space="preserve">cpu </w:t>
      </w:r>
      <w:r>
        <w:t>、</w:t>
      </w:r>
      <w:r>
        <w:t>mem</w:t>
      </w:r>
      <w:r>
        <w:t>、硬盘利用率，</w:t>
      </w:r>
      <w:r>
        <w:t xml:space="preserve"> I/O</w:t>
      </w:r>
      <w:r>
        <w:t>负载、网络流量情况等</w:t>
      </w:r>
      <w:r w:rsidR="002A3C37">
        <w:rPr>
          <w:rFonts w:hint="eastAsia"/>
        </w:rPr>
        <w:t>。</w:t>
      </w:r>
    </w:p>
    <w:p w:rsidR="002A3C37" w:rsidRPr="002A3C37" w:rsidRDefault="002A3C37" w:rsidP="009A2261">
      <w:r>
        <w:rPr>
          <w:rFonts w:hint="eastAsia"/>
        </w:rPr>
        <w:t>本次没采集磁盘信息，</w:t>
      </w:r>
      <w:r w:rsidR="00A210AA">
        <w:rPr>
          <w:rFonts w:hint="eastAsia"/>
        </w:rPr>
        <w:t>由于主要测试事务</w:t>
      </w:r>
      <w:r w:rsidR="00346633">
        <w:rPr>
          <w:rFonts w:hint="eastAsia"/>
        </w:rPr>
        <w:t>的支持</w:t>
      </w:r>
      <w:r w:rsidR="00A210AA">
        <w:rPr>
          <w:rFonts w:hint="eastAsia"/>
        </w:rPr>
        <w:t>，没有极限压力测试。</w:t>
      </w:r>
    </w:p>
    <w:p w:rsidR="009A2261" w:rsidRPr="00257CE4" w:rsidRDefault="009A2261" w:rsidP="00717C0D"/>
    <w:p w:rsidR="009A2261" w:rsidRPr="00F00481" w:rsidRDefault="009A2261" w:rsidP="00D523C3">
      <w:pPr>
        <w:pStyle w:val="2"/>
      </w:pPr>
      <w:bookmarkStart w:id="7" w:name="_Toc406371806"/>
      <w:r w:rsidRPr="00F00481">
        <w:t>测试方法</w:t>
      </w:r>
      <w:bookmarkEnd w:id="7"/>
    </w:p>
    <w:p w:rsidR="00A13B85" w:rsidRDefault="009A2261" w:rsidP="006E6328">
      <w:pPr>
        <w:rPr>
          <w:rFonts w:ascii="微软雅黑" w:eastAsia="微软雅黑" w:hAnsi="微软雅黑"/>
        </w:rPr>
      </w:pPr>
      <w:r>
        <w:rPr>
          <w:rFonts w:ascii="微软雅黑" w:eastAsia="微软雅黑" w:hAnsi="微软雅黑" w:hint="eastAsia"/>
        </w:rPr>
        <w:t>参照标准TPC-</w:t>
      </w:r>
      <w:r w:rsidR="004C09DB">
        <w:rPr>
          <w:rFonts w:ascii="微软雅黑" w:eastAsia="微软雅黑" w:hAnsi="微软雅黑" w:hint="eastAsia"/>
        </w:rPr>
        <w:t>C</w:t>
      </w:r>
      <w:r>
        <w:rPr>
          <w:rFonts w:ascii="微软雅黑" w:eastAsia="微软雅黑" w:hAnsi="微软雅黑" w:hint="eastAsia"/>
        </w:rPr>
        <w:t>方案，针对</w:t>
      </w:r>
      <w:r w:rsidR="00B81654">
        <w:rPr>
          <w:rFonts w:ascii="微软雅黑" w:eastAsia="微软雅黑" w:hAnsi="微软雅黑" w:hint="eastAsia"/>
        </w:rPr>
        <w:t>10仓库</w:t>
      </w:r>
      <w:r w:rsidRPr="00F00481">
        <w:rPr>
          <w:rFonts w:ascii="微软雅黑" w:eastAsia="微软雅黑" w:hAnsi="微软雅黑" w:hint="eastAsia"/>
        </w:rPr>
        <w:t>、</w:t>
      </w:r>
      <w:r w:rsidR="00B81654">
        <w:rPr>
          <w:rFonts w:ascii="微软雅黑" w:eastAsia="微软雅黑" w:hAnsi="微软雅黑" w:hint="eastAsia"/>
        </w:rPr>
        <w:t>20仓库</w:t>
      </w:r>
      <w:r w:rsidRPr="00F00481">
        <w:rPr>
          <w:rFonts w:ascii="微软雅黑" w:eastAsia="微软雅黑" w:hAnsi="微软雅黑" w:hint="eastAsia"/>
        </w:rPr>
        <w:t>、</w:t>
      </w:r>
      <w:r w:rsidR="00B81654">
        <w:rPr>
          <w:rFonts w:ascii="微软雅黑" w:eastAsia="微软雅黑" w:hAnsi="微软雅黑" w:hint="eastAsia"/>
        </w:rPr>
        <w:t>30仓库</w:t>
      </w:r>
      <w:r w:rsidRPr="00F00481">
        <w:rPr>
          <w:rFonts w:ascii="微软雅黑" w:eastAsia="微软雅黑" w:hAnsi="微软雅黑" w:hint="eastAsia"/>
        </w:rPr>
        <w:t>、</w:t>
      </w:r>
      <w:r w:rsidR="00B81654">
        <w:rPr>
          <w:rFonts w:ascii="微软雅黑" w:eastAsia="微软雅黑" w:hAnsi="微软雅黑" w:hint="eastAsia"/>
        </w:rPr>
        <w:t>60仓库、90</w:t>
      </w:r>
      <w:r w:rsidR="003651D3">
        <w:rPr>
          <w:rFonts w:ascii="微软雅黑" w:eastAsia="微软雅黑" w:hAnsi="微软雅黑" w:hint="eastAsia"/>
        </w:rPr>
        <w:t>，160</w:t>
      </w:r>
      <w:r w:rsidR="00B81654">
        <w:rPr>
          <w:rFonts w:ascii="微软雅黑" w:eastAsia="微软雅黑" w:hAnsi="微软雅黑" w:hint="eastAsia"/>
        </w:rPr>
        <w:t>仓库</w:t>
      </w:r>
      <w:r w:rsidR="00892F91">
        <w:rPr>
          <w:rFonts w:ascii="微软雅黑" w:eastAsia="微软雅黑" w:hAnsi="微软雅黑" w:hint="eastAsia"/>
        </w:rPr>
        <w:t>这几个</w:t>
      </w:r>
      <w:r>
        <w:rPr>
          <w:rFonts w:ascii="微软雅黑" w:eastAsia="微软雅黑" w:hAnsi="微软雅黑" w:hint="eastAsia"/>
        </w:rPr>
        <w:t>不同</w:t>
      </w:r>
      <w:r w:rsidRPr="00F00481">
        <w:rPr>
          <w:rFonts w:ascii="微软雅黑" w:eastAsia="微软雅黑" w:hAnsi="微软雅黑" w:hint="eastAsia"/>
        </w:rPr>
        <w:t>级别</w:t>
      </w:r>
      <w:r>
        <w:rPr>
          <w:rFonts w:ascii="微软雅黑" w:eastAsia="微软雅黑" w:hAnsi="微软雅黑" w:hint="eastAsia"/>
        </w:rPr>
        <w:t>的</w:t>
      </w:r>
      <w:r w:rsidRPr="00F00481">
        <w:rPr>
          <w:rFonts w:ascii="微软雅黑" w:eastAsia="微软雅黑" w:hAnsi="微软雅黑" w:hint="eastAsia"/>
        </w:rPr>
        <w:t>数据量进行测试</w:t>
      </w:r>
      <w:r>
        <w:rPr>
          <w:rFonts w:ascii="微软雅黑" w:eastAsia="微软雅黑" w:hAnsi="微软雅黑" w:hint="eastAsia"/>
        </w:rPr>
        <w:t>。</w:t>
      </w:r>
    </w:p>
    <w:p w:rsidR="001D7970" w:rsidRDefault="001D7970" w:rsidP="006E6328">
      <w:pPr>
        <w:rPr>
          <w:rFonts w:ascii="微软雅黑" w:eastAsia="微软雅黑" w:hAnsi="微软雅黑"/>
        </w:rPr>
      </w:pPr>
    </w:p>
    <w:p w:rsidR="001D7970" w:rsidRDefault="001D7970" w:rsidP="001D7970">
      <w:pPr>
        <w:pStyle w:val="1"/>
      </w:pPr>
      <w:r>
        <w:rPr>
          <w:rFonts w:hint="eastAsia"/>
        </w:rPr>
        <w:t>测试过程</w:t>
      </w:r>
    </w:p>
    <w:p w:rsidR="00BC0341" w:rsidRDefault="00BC0341" w:rsidP="00BC0341">
      <w:pPr>
        <w:pStyle w:val="2"/>
      </w:pPr>
      <w:r>
        <w:rPr>
          <w:rFonts w:hint="eastAsia"/>
        </w:rPr>
        <w:t>测试脚本准备</w:t>
      </w:r>
    </w:p>
    <w:p w:rsidR="00F246FA" w:rsidRDefault="003F403C" w:rsidP="00F246FA">
      <w:r w:rsidRPr="003F403C">
        <w:object w:dxaOrig="1815" w:dyaOrig="840">
          <v:shape id="_x0000_i1025" type="#_x0000_t75" style="width:91.05pt;height:42.25pt" o:ole="">
            <v:imagedata r:id="rId13" o:title=""/>
          </v:shape>
          <o:OLEObject Type="Embed" ProgID="Package" ShapeID="_x0000_i1025" DrawAspect="Content" ObjectID="_1483191512" r:id="rId14"/>
        </w:object>
      </w:r>
      <w:r w:rsidRPr="003F403C">
        <w:object w:dxaOrig="1771" w:dyaOrig="840">
          <v:shape id="_x0000_i1026" type="#_x0000_t75" style="width:88.65pt;height:42.25pt" o:ole="">
            <v:imagedata r:id="rId15" o:title=""/>
          </v:shape>
          <o:OLEObject Type="Embed" ProgID="Package" ShapeID="_x0000_i1026" DrawAspect="Content" ObjectID="_1483191513" r:id="rId16"/>
        </w:object>
      </w:r>
    </w:p>
    <w:p w:rsidR="003F403C" w:rsidRPr="00F246FA" w:rsidRDefault="003F403C" w:rsidP="00F246FA">
      <w:r>
        <w:t>D</w:t>
      </w:r>
      <w:r>
        <w:rPr>
          <w:rFonts w:hint="eastAsia"/>
        </w:rPr>
        <w:t>rop table</w:t>
      </w:r>
      <w:r>
        <w:rPr>
          <w:rFonts w:hint="eastAsia"/>
        </w:rPr>
        <w:t>、</w:t>
      </w:r>
      <w:r>
        <w:rPr>
          <w:rFonts w:hint="eastAsia"/>
        </w:rPr>
        <w:t>Truncate table</w:t>
      </w:r>
      <w:r>
        <w:rPr>
          <w:rFonts w:hint="eastAsia"/>
        </w:rPr>
        <w:t>等操作由于涉及事务和外键约束，用脚本无法执行成功，改成</w:t>
      </w:r>
      <w:r w:rsidR="00B03F58">
        <w:rPr>
          <w:rFonts w:hint="eastAsia"/>
        </w:rPr>
        <w:t>java</w:t>
      </w:r>
      <w:r w:rsidR="00B03F58">
        <w:rPr>
          <w:rFonts w:hint="eastAsia"/>
        </w:rPr>
        <w:t>程序执行。见</w:t>
      </w:r>
      <w:hyperlink w:anchor="_测试步骤" w:history="1">
        <w:r w:rsidR="00D25DA1" w:rsidRPr="00C028F8">
          <w:rPr>
            <w:rStyle w:val="aa"/>
            <w:rFonts w:hint="eastAsia"/>
          </w:rPr>
          <w:t>3.5</w:t>
        </w:r>
        <w:r w:rsidR="00D25DA1" w:rsidRPr="00C028F8">
          <w:rPr>
            <w:rStyle w:val="aa"/>
            <w:rFonts w:hint="eastAsia"/>
          </w:rPr>
          <w:t>测试步骤</w:t>
        </w:r>
      </w:hyperlink>
      <w:r w:rsidR="006D7F74">
        <w:rPr>
          <w:rFonts w:hint="eastAsia"/>
        </w:rPr>
        <w:t>。</w:t>
      </w:r>
    </w:p>
    <w:p w:rsidR="00BD3A8A" w:rsidRDefault="00B82A23" w:rsidP="00B82A23">
      <w:pPr>
        <w:pStyle w:val="2"/>
      </w:pPr>
      <w:r>
        <w:t>T</w:t>
      </w:r>
      <w:r>
        <w:rPr>
          <w:rFonts w:hint="eastAsia"/>
        </w:rPr>
        <w:t>pcc</w:t>
      </w:r>
      <w:r>
        <w:rPr>
          <w:rFonts w:hint="eastAsia"/>
        </w:rPr>
        <w:t>客户端程序验证</w:t>
      </w:r>
    </w:p>
    <w:p w:rsidR="009F5DD8" w:rsidRPr="009F5DD8" w:rsidRDefault="009F5DD8" w:rsidP="009F5DD8">
      <w:r>
        <w:rPr>
          <w:rFonts w:hint="eastAsia"/>
        </w:rPr>
        <w:t>目的：验证</w:t>
      </w:r>
      <w:r>
        <w:rPr>
          <w:rFonts w:hint="eastAsia"/>
        </w:rPr>
        <w:t>tpcc</w:t>
      </w:r>
      <w:r>
        <w:rPr>
          <w:rFonts w:hint="eastAsia"/>
        </w:rPr>
        <w:t>客户端程序连接</w:t>
      </w:r>
      <w:r>
        <w:rPr>
          <w:rFonts w:hint="eastAsia"/>
        </w:rPr>
        <w:t>mysql</w:t>
      </w:r>
      <w:r>
        <w:rPr>
          <w:rFonts w:hint="eastAsia"/>
        </w:rPr>
        <w:t>是否能跑通。</w:t>
      </w:r>
    </w:p>
    <w:p w:rsidR="00B82A23" w:rsidRDefault="001756D6" w:rsidP="00B82A23">
      <w:r>
        <w:rPr>
          <w:rFonts w:hint="eastAsia"/>
        </w:rPr>
        <w:t>在使用</w:t>
      </w:r>
      <w:r>
        <w:rPr>
          <w:rFonts w:hint="eastAsia"/>
        </w:rPr>
        <w:t>tpcc</w:t>
      </w:r>
      <w:r>
        <w:rPr>
          <w:rFonts w:hint="eastAsia"/>
        </w:rPr>
        <w:t>测试</w:t>
      </w:r>
      <w:r>
        <w:rPr>
          <w:rFonts w:hint="eastAsia"/>
        </w:rPr>
        <w:t>mycat</w:t>
      </w:r>
      <w:r>
        <w:rPr>
          <w:rFonts w:hint="eastAsia"/>
        </w:rPr>
        <w:t>之前需要，使用</w:t>
      </w:r>
      <w:r>
        <w:rPr>
          <w:rFonts w:hint="eastAsia"/>
        </w:rPr>
        <w:t>tpcc</w:t>
      </w:r>
      <w:r>
        <w:rPr>
          <w:rFonts w:hint="eastAsia"/>
        </w:rPr>
        <w:t>测试</w:t>
      </w:r>
      <w:r>
        <w:rPr>
          <w:rFonts w:hint="eastAsia"/>
        </w:rPr>
        <w:t>mysql</w:t>
      </w:r>
      <w:r>
        <w:rPr>
          <w:rFonts w:hint="eastAsia"/>
        </w:rPr>
        <w:t>验证</w:t>
      </w:r>
      <w:r>
        <w:rPr>
          <w:rFonts w:hint="eastAsia"/>
        </w:rPr>
        <w:t>tpcc</w:t>
      </w:r>
      <w:r>
        <w:rPr>
          <w:rFonts w:hint="eastAsia"/>
        </w:rPr>
        <w:t>程序是否正确，经验证，</w:t>
      </w:r>
      <w:r>
        <w:rPr>
          <w:rFonts w:hint="eastAsia"/>
        </w:rPr>
        <w:t>tpcc</w:t>
      </w:r>
      <w:r w:rsidR="00C34BA2">
        <w:rPr>
          <w:rFonts w:hint="eastAsia"/>
        </w:rPr>
        <w:t>客户端程序测试</w:t>
      </w:r>
      <w:r w:rsidR="00C34BA2">
        <w:rPr>
          <w:rFonts w:hint="eastAsia"/>
        </w:rPr>
        <w:t>mysql</w:t>
      </w:r>
      <w:r w:rsidR="00C34BA2">
        <w:rPr>
          <w:rFonts w:hint="eastAsia"/>
        </w:rPr>
        <w:t>正常。</w:t>
      </w:r>
    </w:p>
    <w:p w:rsidR="00413DED" w:rsidRDefault="00413DED" w:rsidP="00413DED">
      <w:pPr>
        <w:pStyle w:val="3"/>
      </w:pPr>
      <w:r>
        <w:rPr>
          <w:rFonts w:hint="eastAsia"/>
        </w:rPr>
        <w:lastRenderedPageBreak/>
        <w:t>验证结果</w:t>
      </w:r>
    </w:p>
    <w:p w:rsidR="00413DED" w:rsidRPr="00413DED" w:rsidRDefault="00413DED" w:rsidP="00413DED">
      <w:r>
        <w:rPr>
          <w:rFonts w:hint="eastAsia"/>
        </w:rPr>
        <w:t>通过</w:t>
      </w:r>
    </w:p>
    <w:p w:rsidR="00C54DA1" w:rsidRDefault="00D56898" w:rsidP="00CF2B8E">
      <w:pPr>
        <w:pStyle w:val="2"/>
      </w:pPr>
      <w:r>
        <w:t>T</w:t>
      </w:r>
      <w:r>
        <w:rPr>
          <w:rFonts w:hint="eastAsia"/>
        </w:rPr>
        <w:t>pcc</w:t>
      </w:r>
      <w:r w:rsidR="001E536A">
        <w:rPr>
          <w:rFonts w:hint="eastAsia"/>
        </w:rPr>
        <w:t>客户端程序</w:t>
      </w:r>
      <w:r>
        <w:rPr>
          <w:rFonts w:hint="eastAsia"/>
        </w:rPr>
        <w:t>+mycat</w:t>
      </w:r>
      <w:r w:rsidR="00CC5A9D">
        <w:rPr>
          <w:rFonts w:hint="eastAsia"/>
        </w:rPr>
        <w:t>验证</w:t>
      </w:r>
    </w:p>
    <w:p w:rsidR="00B918FE" w:rsidRPr="00B918FE" w:rsidRDefault="00B918FE" w:rsidP="00B918FE">
      <w:r>
        <w:rPr>
          <w:rFonts w:hint="eastAsia"/>
        </w:rPr>
        <w:t>目的：验证</w:t>
      </w:r>
      <w:r>
        <w:rPr>
          <w:rFonts w:hint="eastAsia"/>
        </w:rPr>
        <w:t>tpcc</w:t>
      </w:r>
      <w:r>
        <w:rPr>
          <w:rFonts w:hint="eastAsia"/>
        </w:rPr>
        <w:t>客户端程序连接</w:t>
      </w:r>
      <w:r>
        <w:rPr>
          <w:rFonts w:hint="eastAsia"/>
        </w:rPr>
        <w:t>mycat</w:t>
      </w:r>
      <w:r>
        <w:rPr>
          <w:rFonts w:hint="eastAsia"/>
        </w:rPr>
        <w:t>是否能跑通。</w:t>
      </w:r>
    </w:p>
    <w:p w:rsidR="00C27C67" w:rsidRDefault="00C27C67" w:rsidP="00C27C67">
      <w:pPr>
        <w:pStyle w:val="3"/>
      </w:pPr>
      <w:r>
        <w:rPr>
          <w:rFonts w:hint="eastAsia"/>
        </w:rPr>
        <w:t>使用分片策略</w:t>
      </w:r>
    </w:p>
    <w:p w:rsidR="00F7317A" w:rsidRPr="00F7317A" w:rsidRDefault="00F7317A" w:rsidP="00F7317A"/>
    <w:tbl>
      <w:tblPr>
        <w:tblW w:w="8369" w:type="dxa"/>
        <w:tblInd w:w="103" w:type="dxa"/>
        <w:tblLook w:val="04A0"/>
      </w:tblPr>
      <w:tblGrid>
        <w:gridCol w:w="1400"/>
        <w:gridCol w:w="1080"/>
        <w:gridCol w:w="1080"/>
        <w:gridCol w:w="2600"/>
        <w:gridCol w:w="1216"/>
        <w:gridCol w:w="993"/>
      </w:tblGrid>
      <w:tr w:rsidR="00C27C67" w:rsidRPr="00C27C67" w:rsidTr="004D06B5">
        <w:trPr>
          <w:trHeight w:val="270"/>
        </w:trPr>
        <w:tc>
          <w:tcPr>
            <w:tcW w:w="1400" w:type="dxa"/>
            <w:tcBorders>
              <w:top w:val="single" w:sz="4" w:space="0" w:color="auto"/>
              <w:left w:val="single" w:sz="4" w:space="0" w:color="auto"/>
              <w:bottom w:val="single" w:sz="4" w:space="0" w:color="auto"/>
              <w:right w:val="single" w:sz="4" w:space="0" w:color="auto"/>
            </w:tcBorders>
            <w:shd w:val="clear" w:color="000000" w:fill="93CDDD"/>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表名</w:t>
            </w:r>
          </w:p>
        </w:tc>
        <w:tc>
          <w:tcPr>
            <w:tcW w:w="1080" w:type="dxa"/>
            <w:tcBorders>
              <w:top w:val="single" w:sz="4" w:space="0" w:color="auto"/>
              <w:left w:val="nil"/>
              <w:bottom w:val="single" w:sz="4" w:space="0" w:color="auto"/>
              <w:right w:val="single" w:sz="4" w:space="0" w:color="auto"/>
            </w:tcBorders>
            <w:shd w:val="clear" w:color="000000" w:fill="93CDDD"/>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是否分片</w:t>
            </w:r>
          </w:p>
        </w:tc>
        <w:tc>
          <w:tcPr>
            <w:tcW w:w="1080" w:type="dxa"/>
            <w:tcBorders>
              <w:top w:val="single" w:sz="4" w:space="0" w:color="auto"/>
              <w:left w:val="nil"/>
              <w:bottom w:val="single" w:sz="4" w:space="0" w:color="auto"/>
              <w:right w:val="single" w:sz="4" w:space="0" w:color="auto"/>
            </w:tcBorders>
            <w:shd w:val="clear" w:color="000000" w:fill="93CDDD"/>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拆分字段</w:t>
            </w:r>
          </w:p>
        </w:tc>
        <w:tc>
          <w:tcPr>
            <w:tcW w:w="2600" w:type="dxa"/>
            <w:tcBorders>
              <w:top w:val="single" w:sz="4" w:space="0" w:color="auto"/>
              <w:left w:val="nil"/>
              <w:bottom w:val="single" w:sz="4" w:space="0" w:color="auto"/>
              <w:right w:val="single" w:sz="4" w:space="0" w:color="auto"/>
            </w:tcBorders>
            <w:shd w:val="clear" w:color="000000" w:fill="93CDDD"/>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拆分规则</w:t>
            </w:r>
          </w:p>
        </w:tc>
        <w:tc>
          <w:tcPr>
            <w:tcW w:w="1216" w:type="dxa"/>
            <w:tcBorders>
              <w:top w:val="single" w:sz="4" w:space="0" w:color="auto"/>
              <w:left w:val="nil"/>
              <w:bottom w:val="single" w:sz="4" w:space="0" w:color="auto"/>
              <w:right w:val="single" w:sz="4" w:space="0" w:color="auto"/>
            </w:tcBorders>
            <w:shd w:val="clear" w:color="000000" w:fill="93CDDD"/>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拆分算法</w:t>
            </w:r>
          </w:p>
        </w:tc>
        <w:tc>
          <w:tcPr>
            <w:tcW w:w="993" w:type="dxa"/>
            <w:tcBorders>
              <w:top w:val="single" w:sz="4" w:space="0" w:color="auto"/>
              <w:left w:val="nil"/>
              <w:bottom w:val="single" w:sz="4" w:space="0" w:color="auto"/>
              <w:right w:val="single" w:sz="4" w:space="0" w:color="auto"/>
            </w:tcBorders>
            <w:shd w:val="clear" w:color="000000" w:fill="93CDDD"/>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主键</w:t>
            </w:r>
          </w:p>
        </w:tc>
      </w:tr>
      <w:tr w:rsidR="00C27C67" w:rsidRPr="00C27C67" w:rsidTr="004D06B5">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customer</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是</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c_w_id</w:t>
            </w:r>
          </w:p>
        </w:tc>
        <w:tc>
          <w:tcPr>
            <w:tcW w:w="260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sharding_by_c_w_id</w:t>
            </w:r>
          </w:p>
        </w:tc>
        <w:tc>
          <w:tcPr>
            <w:tcW w:w="1216"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mod</w:t>
            </w:r>
          </w:p>
        </w:tc>
        <w:tc>
          <w:tcPr>
            <w:tcW w:w="993"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c_id</w:t>
            </w:r>
          </w:p>
        </w:tc>
      </w:tr>
      <w:tr w:rsidR="00C27C67" w:rsidRPr="00C27C67" w:rsidTr="004D06B5">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district</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6C1C3E" w:rsidP="00C27C6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是</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 xml:space="preserve">　</w:t>
            </w:r>
            <w:r w:rsidR="00C87CAC">
              <w:rPr>
                <w:rFonts w:ascii="宋体" w:eastAsia="宋体" w:hAnsi="宋体" w:cs="宋体"/>
                <w:color w:val="000000"/>
                <w:kern w:val="0"/>
                <w:sz w:val="22"/>
              </w:rPr>
              <w:t>d_w_id</w:t>
            </w:r>
          </w:p>
        </w:tc>
        <w:tc>
          <w:tcPr>
            <w:tcW w:w="2600" w:type="dxa"/>
            <w:tcBorders>
              <w:top w:val="nil"/>
              <w:left w:val="nil"/>
              <w:bottom w:val="single" w:sz="4" w:space="0" w:color="auto"/>
              <w:right w:val="single" w:sz="4" w:space="0" w:color="auto"/>
            </w:tcBorders>
            <w:shd w:val="clear" w:color="auto" w:fill="auto"/>
            <w:noWrap/>
            <w:vAlign w:val="center"/>
            <w:hideMark/>
          </w:tcPr>
          <w:p w:rsidR="00C27C67" w:rsidRPr="00C27C67" w:rsidRDefault="00C87CAC" w:rsidP="00C27C6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sharding_by_d</w:t>
            </w:r>
            <w:r w:rsidRPr="00C27C67">
              <w:rPr>
                <w:rFonts w:ascii="宋体" w:eastAsia="宋体" w:hAnsi="宋体" w:cs="宋体" w:hint="eastAsia"/>
                <w:color w:val="000000"/>
                <w:kern w:val="0"/>
                <w:sz w:val="22"/>
              </w:rPr>
              <w:t>_w_id</w:t>
            </w:r>
          </w:p>
        </w:tc>
        <w:tc>
          <w:tcPr>
            <w:tcW w:w="1216" w:type="dxa"/>
            <w:tcBorders>
              <w:top w:val="nil"/>
              <w:left w:val="nil"/>
              <w:bottom w:val="single" w:sz="4" w:space="0" w:color="auto"/>
              <w:right w:val="single" w:sz="4" w:space="0" w:color="auto"/>
            </w:tcBorders>
            <w:shd w:val="clear" w:color="auto" w:fill="auto"/>
            <w:noWrap/>
            <w:vAlign w:val="center"/>
            <w:hideMark/>
          </w:tcPr>
          <w:p w:rsidR="00C27C67" w:rsidRPr="00C27C67" w:rsidRDefault="00F115C3" w:rsidP="00C27C6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mod</w:t>
            </w:r>
          </w:p>
        </w:tc>
        <w:tc>
          <w:tcPr>
            <w:tcW w:w="993"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p>
        </w:tc>
      </w:tr>
      <w:tr w:rsidR="00C27C67" w:rsidRPr="00C27C67" w:rsidTr="004D06B5">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history</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是</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 xml:space="preserve">　</w:t>
            </w:r>
          </w:p>
        </w:tc>
        <w:tc>
          <w:tcPr>
            <w:tcW w:w="260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sharding_by_h_w_id</w:t>
            </w:r>
          </w:p>
        </w:tc>
        <w:tc>
          <w:tcPr>
            <w:tcW w:w="1216"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mod</w:t>
            </w:r>
          </w:p>
        </w:tc>
        <w:tc>
          <w:tcPr>
            <w:tcW w:w="993"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 xml:space="preserve">　</w:t>
            </w:r>
          </w:p>
        </w:tc>
      </w:tr>
      <w:tr w:rsidR="00C27C67" w:rsidRPr="00C27C67" w:rsidTr="004D06B5">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item</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是</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 xml:space="preserve">　</w:t>
            </w:r>
          </w:p>
        </w:tc>
        <w:tc>
          <w:tcPr>
            <w:tcW w:w="260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 xml:space="preserve">　</w:t>
            </w:r>
          </w:p>
        </w:tc>
        <w:tc>
          <w:tcPr>
            <w:tcW w:w="1216"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global</w:t>
            </w:r>
          </w:p>
        </w:tc>
        <w:tc>
          <w:tcPr>
            <w:tcW w:w="993"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 xml:space="preserve">　</w:t>
            </w:r>
          </w:p>
        </w:tc>
      </w:tr>
      <w:tr w:rsidR="00C27C67" w:rsidRPr="00C27C67" w:rsidTr="004D06B5">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kern w:val="0"/>
                <w:sz w:val="22"/>
              </w:rPr>
            </w:pPr>
            <w:r w:rsidRPr="00C27C67">
              <w:rPr>
                <w:rFonts w:ascii="宋体" w:eastAsia="宋体" w:hAnsi="宋体" w:cs="宋体" w:hint="eastAsia"/>
                <w:kern w:val="0"/>
                <w:sz w:val="22"/>
              </w:rPr>
              <w:t>new_orders</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是</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no_w_id</w:t>
            </w:r>
          </w:p>
        </w:tc>
        <w:tc>
          <w:tcPr>
            <w:tcW w:w="260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sharding_by_no_w_id</w:t>
            </w:r>
          </w:p>
        </w:tc>
        <w:tc>
          <w:tcPr>
            <w:tcW w:w="1216"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mod</w:t>
            </w:r>
          </w:p>
        </w:tc>
        <w:tc>
          <w:tcPr>
            <w:tcW w:w="993"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 xml:space="preserve">　</w:t>
            </w:r>
          </w:p>
        </w:tc>
      </w:tr>
      <w:tr w:rsidR="00C27C67" w:rsidRPr="00C27C67" w:rsidTr="004D06B5">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order_line</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是</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ol_w_id</w:t>
            </w:r>
          </w:p>
        </w:tc>
        <w:tc>
          <w:tcPr>
            <w:tcW w:w="260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sharding_by_ol_w_id</w:t>
            </w:r>
          </w:p>
        </w:tc>
        <w:tc>
          <w:tcPr>
            <w:tcW w:w="1216"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mod</w:t>
            </w:r>
          </w:p>
        </w:tc>
        <w:tc>
          <w:tcPr>
            <w:tcW w:w="993"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ex_id</w:t>
            </w:r>
          </w:p>
        </w:tc>
      </w:tr>
      <w:tr w:rsidR="00C27C67" w:rsidRPr="00C27C67" w:rsidTr="004D06B5">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orders</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是</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o_w_id</w:t>
            </w:r>
          </w:p>
        </w:tc>
        <w:tc>
          <w:tcPr>
            <w:tcW w:w="260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sharding_by_o_w_id</w:t>
            </w:r>
          </w:p>
        </w:tc>
        <w:tc>
          <w:tcPr>
            <w:tcW w:w="1216"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mod</w:t>
            </w:r>
          </w:p>
        </w:tc>
        <w:tc>
          <w:tcPr>
            <w:tcW w:w="993"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 xml:space="preserve">　</w:t>
            </w:r>
          </w:p>
        </w:tc>
      </w:tr>
      <w:tr w:rsidR="00C27C67" w:rsidRPr="00C27C67" w:rsidTr="004D06B5">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stock</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是</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s_w_id</w:t>
            </w:r>
          </w:p>
        </w:tc>
        <w:tc>
          <w:tcPr>
            <w:tcW w:w="260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sharding_by_s_w_id</w:t>
            </w:r>
          </w:p>
        </w:tc>
        <w:tc>
          <w:tcPr>
            <w:tcW w:w="1216"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mod</w:t>
            </w:r>
          </w:p>
        </w:tc>
        <w:tc>
          <w:tcPr>
            <w:tcW w:w="993"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h_t_id</w:t>
            </w:r>
          </w:p>
        </w:tc>
      </w:tr>
      <w:tr w:rsidR="00C27C67" w:rsidRPr="00C27C67" w:rsidTr="004D06B5">
        <w:trPr>
          <w:trHeight w:val="27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kern w:val="0"/>
                <w:sz w:val="22"/>
              </w:rPr>
            </w:pPr>
            <w:r w:rsidRPr="00C27C67">
              <w:rPr>
                <w:rFonts w:ascii="宋体" w:eastAsia="宋体" w:hAnsi="宋体" w:cs="宋体" w:hint="eastAsia"/>
                <w:kern w:val="0"/>
                <w:sz w:val="22"/>
              </w:rPr>
              <w:t>warehouse</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62D04" w:rsidP="00C27C6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是</w:t>
            </w:r>
          </w:p>
        </w:tc>
        <w:tc>
          <w:tcPr>
            <w:tcW w:w="1080" w:type="dxa"/>
            <w:tcBorders>
              <w:top w:val="nil"/>
              <w:left w:val="nil"/>
              <w:bottom w:val="single" w:sz="4" w:space="0" w:color="auto"/>
              <w:right w:val="single" w:sz="4" w:space="0" w:color="auto"/>
            </w:tcBorders>
            <w:shd w:val="clear" w:color="auto" w:fill="auto"/>
            <w:noWrap/>
            <w:vAlign w:val="center"/>
            <w:hideMark/>
          </w:tcPr>
          <w:p w:rsidR="00C27C67" w:rsidRPr="00C27C67" w:rsidRDefault="00C27C67" w:rsidP="00C27C67">
            <w:pPr>
              <w:widowControl/>
              <w:jc w:val="left"/>
              <w:rPr>
                <w:rFonts w:ascii="宋体" w:eastAsia="宋体" w:hAnsi="宋体" w:cs="宋体"/>
                <w:color w:val="000000"/>
                <w:kern w:val="0"/>
                <w:sz w:val="22"/>
              </w:rPr>
            </w:pPr>
            <w:r w:rsidRPr="00C27C67">
              <w:rPr>
                <w:rFonts w:ascii="宋体" w:eastAsia="宋体" w:hAnsi="宋体" w:cs="宋体" w:hint="eastAsia"/>
                <w:color w:val="000000"/>
                <w:kern w:val="0"/>
                <w:sz w:val="22"/>
              </w:rPr>
              <w:t xml:space="preserve">　</w:t>
            </w:r>
            <w:r w:rsidR="00E722EB">
              <w:rPr>
                <w:rFonts w:ascii="宋体" w:eastAsia="宋体" w:hAnsi="宋体" w:cs="宋体" w:hint="eastAsia"/>
                <w:color w:val="000000"/>
                <w:kern w:val="0"/>
                <w:sz w:val="22"/>
              </w:rPr>
              <w:t>w_id</w:t>
            </w:r>
          </w:p>
        </w:tc>
        <w:tc>
          <w:tcPr>
            <w:tcW w:w="2600" w:type="dxa"/>
            <w:tcBorders>
              <w:top w:val="nil"/>
              <w:left w:val="nil"/>
              <w:bottom w:val="single" w:sz="4" w:space="0" w:color="auto"/>
              <w:right w:val="single" w:sz="4" w:space="0" w:color="auto"/>
            </w:tcBorders>
            <w:shd w:val="clear" w:color="auto" w:fill="auto"/>
            <w:noWrap/>
            <w:vAlign w:val="center"/>
            <w:hideMark/>
          </w:tcPr>
          <w:p w:rsidR="00C27C67" w:rsidRPr="00C27C67" w:rsidRDefault="00A857F0" w:rsidP="00C27C6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sharding_by</w:t>
            </w:r>
            <w:r w:rsidRPr="00C27C67">
              <w:rPr>
                <w:rFonts w:ascii="宋体" w:eastAsia="宋体" w:hAnsi="宋体" w:cs="宋体" w:hint="eastAsia"/>
                <w:color w:val="000000"/>
                <w:kern w:val="0"/>
                <w:sz w:val="22"/>
              </w:rPr>
              <w:t>_w_id</w:t>
            </w:r>
            <w:r w:rsidR="00C27C67" w:rsidRPr="00C27C67">
              <w:rPr>
                <w:rFonts w:ascii="宋体" w:eastAsia="宋体" w:hAnsi="宋体" w:cs="宋体" w:hint="eastAsia"/>
                <w:color w:val="000000"/>
                <w:kern w:val="0"/>
                <w:sz w:val="22"/>
              </w:rPr>
              <w:t xml:space="preserve">　</w:t>
            </w:r>
          </w:p>
        </w:tc>
        <w:tc>
          <w:tcPr>
            <w:tcW w:w="1216" w:type="dxa"/>
            <w:tcBorders>
              <w:top w:val="nil"/>
              <w:left w:val="nil"/>
              <w:bottom w:val="single" w:sz="4" w:space="0" w:color="auto"/>
              <w:right w:val="single" w:sz="4" w:space="0" w:color="auto"/>
            </w:tcBorders>
            <w:shd w:val="clear" w:color="auto" w:fill="auto"/>
            <w:noWrap/>
            <w:vAlign w:val="center"/>
            <w:hideMark/>
          </w:tcPr>
          <w:p w:rsidR="00C27C67" w:rsidRPr="00C27C67" w:rsidRDefault="00C261A8" w:rsidP="00C27C6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mod</w:t>
            </w:r>
          </w:p>
        </w:tc>
        <w:tc>
          <w:tcPr>
            <w:tcW w:w="993" w:type="dxa"/>
            <w:tcBorders>
              <w:top w:val="nil"/>
              <w:left w:val="nil"/>
              <w:bottom w:val="single" w:sz="4" w:space="0" w:color="auto"/>
              <w:right w:val="single" w:sz="4" w:space="0" w:color="auto"/>
            </w:tcBorders>
            <w:shd w:val="clear" w:color="auto" w:fill="auto"/>
            <w:noWrap/>
            <w:vAlign w:val="center"/>
            <w:hideMark/>
          </w:tcPr>
          <w:p w:rsidR="00C27C67" w:rsidRPr="00C27C67" w:rsidRDefault="008104EF" w:rsidP="00C27C67">
            <w:pPr>
              <w:widowControl/>
              <w:jc w:val="left"/>
              <w:rPr>
                <w:rFonts w:ascii="宋体" w:eastAsia="宋体" w:hAnsi="宋体" w:cs="宋体"/>
                <w:color w:val="000000"/>
                <w:kern w:val="0"/>
                <w:sz w:val="22"/>
              </w:rPr>
            </w:pPr>
            <w:r>
              <w:rPr>
                <w:rFonts w:ascii="宋体" w:eastAsia="宋体" w:hAnsi="宋体" w:cs="宋体"/>
                <w:color w:val="000000"/>
                <w:kern w:val="0"/>
                <w:sz w:val="22"/>
              </w:rPr>
              <w:t>w_id</w:t>
            </w:r>
          </w:p>
        </w:tc>
      </w:tr>
    </w:tbl>
    <w:p w:rsidR="00603A46" w:rsidRPr="00603A46" w:rsidRDefault="00F96DC6" w:rsidP="00C27C67">
      <w:r>
        <w:rPr>
          <w:rFonts w:hint="eastAsia"/>
        </w:rPr>
        <w:t>所有表都分片：数据量少的使用全局表，数据量大的使用仓库</w:t>
      </w:r>
      <w:r>
        <w:rPr>
          <w:rFonts w:hint="eastAsia"/>
        </w:rPr>
        <w:t>id</w:t>
      </w:r>
      <w:r>
        <w:rPr>
          <w:rFonts w:hint="eastAsia"/>
        </w:rPr>
        <w:t>取模分片</w:t>
      </w:r>
      <w:r w:rsidR="00603A46">
        <w:rPr>
          <w:rFonts w:hint="eastAsia"/>
        </w:rPr>
        <w:t>。</w:t>
      </w:r>
    </w:p>
    <w:p w:rsidR="00A32DF3" w:rsidRDefault="00C60C27" w:rsidP="00E03262">
      <w:pPr>
        <w:pStyle w:val="3"/>
      </w:pPr>
      <w:r>
        <w:rPr>
          <w:rFonts w:hint="eastAsia"/>
        </w:rPr>
        <w:t>验证结果</w:t>
      </w:r>
    </w:p>
    <w:p w:rsidR="00C60C27" w:rsidRDefault="00C60C27" w:rsidP="00C60C27">
      <w:r>
        <w:rPr>
          <w:rFonts w:hint="eastAsia"/>
        </w:rPr>
        <w:t>通过</w:t>
      </w:r>
    </w:p>
    <w:p w:rsidR="00123573" w:rsidRDefault="00123573" w:rsidP="00C60C27"/>
    <w:p w:rsidR="00123573" w:rsidRDefault="000A2C6A" w:rsidP="000A2C6A">
      <w:pPr>
        <w:pStyle w:val="2"/>
      </w:pPr>
      <w:r>
        <w:rPr>
          <w:rFonts w:hint="eastAsia"/>
        </w:rPr>
        <w:t>测试工具开发</w:t>
      </w:r>
    </w:p>
    <w:p w:rsidR="00316283" w:rsidRDefault="00316283" w:rsidP="00316283">
      <w:pPr>
        <w:pStyle w:val="3"/>
      </w:pPr>
      <w:bookmarkStart w:id="8" w:name="_测试脚本"/>
      <w:bookmarkEnd w:id="8"/>
      <w:r>
        <w:rPr>
          <w:rFonts w:hint="eastAsia"/>
        </w:rPr>
        <w:t>测试脚本</w:t>
      </w:r>
    </w:p>
    <w:p w:rsidR="00FE0371" w:rsidRDefault="005B3663" w:rsidP="00FE0371">
      <w:r w:rsidRPr="005B3663">
        <w:object w:dxaOrig="1246" w:dyaOrig="840">
          <v:shape id="_x0000_i1027" type="#_x0000_t75" style="width:62.5pt;height:42.25pt" o:ole="">
            <v:imagedata r:id="rId17" o:title=""/>
          </v:shape>
          <o:OLEObject Type="Embed" ProgID="Package" ShapeID="_x0000_i1027" DrawAspect="Content" ObjectID="_1483191514" r:id="rId18"/>
        </w:object>
      </w:r>
    </w:p>
    <w:p w:rsidR="001A0F99" w:rsidRDefault="001A0F99" w:rsidP="00FE0371">
      <w:r>
        <w:rPr>
          <w:rFonts w:hint="eastAsia"/>
        </w:rPr>
        <w:t>该脚本执行</w:t>
      </w:r>
      <w:r w:rsidR="00C92F8F">
        <w:rPr>
          <w:rFonts w:hint="eastAsia"/>
        </w:rPr>
        <w:t>前需要配置环境变量：</w:t>
      </w:r>
    </w:p>
    <w:p w:rsidR="00C92F8F" w:rsidRDefault="00C92F8F" w:rsidP="00FE0371">
      <w:r>
        <w:t>vi /etc/profile</w:t>
      </w:r>
    </w:p>
    <w:p w:rsidR="00C92F8F" w:rsidRDefault="00C92F8F" w:rsidP="00FE0371">
      <w:r>
        <w:rPr>
          <w:rFonts w:hint="eastAsia"/>
        </w:rPr>
        <w:t>增加以下内容：</w:t>
      </w:r>
    </w:p>
    <w:p w:rsidR="00C92F8F" w:rsidRDefault="00C92F8F" w:rsidP="00FE0371">
      <w:r w:rsidRPr="00C92F8F">
        <w:lastRenderedPageBreak/>
        <w:t>export CLASSPATH=$CLASSPATH:$JAVA_HOME/lib/dt.jar:$JAVA_HOME/lib/tools.jar:/data1/tpcctest/tpcc-1.0.0-SNAPSHOT-jar-with-dependencies.jar</w:t>
      </w:r>
    </w:p>
    <w:p w:rsidR="00C92F8F" w:rsidRDefault="00C92F8F" w:rsidP="00FE0371"/>
    <w:p w:rsidR="00C92F8F" w:rsidRDefault="00C92F8F" w:rsidP="00FE0371">
      <w:r w:rsidRPr="00C92F8F">
        <w:t>tpcc-1.0.0-SNAPSHOT-jar-with-dependencies.jar</w:t>
      </w:r>
      <w:r>
        <w:rPr>
          <w:rFonts w:hint="eastAsia"/>
        </w:rPr>
        <w:t>为</w:t>
      </w:r>
      <w:r>
        <w:rPr>
          <w:rFonts w:hint="eastAsia"/>
        </w:rPr>
        <w:t>java tpcc</w:t>
      </w:r>
      <w:r>
        <w:rPr>
          <w:rFonts w:hint="eastAsia"/>
        </w:rPr>
        <w:t>打包后的</w:t>
      </w:r>
      <w:r>
        <w:rPr>
          <w:rFonts w:hint="eastAsia"/>
        </w:rPr>
        <w:t>jar</w:t>
      </w:r>
      <w:r>
        <w:rPr>
          <w:rFonts w:hint="eastAsia"/>
        </w:rPr>
        <w:t>文件（打包使用命令：</w:t>
      </w:r>
    </w:p>
    <w:p w:rsidR="00C92F8F" w:rsidRDefault="00C92F8F" w:rsidP="00FE0371">
      <w:r>
        <w:rPr>
          <w:rFonts w:hint="eastAsia"/>
        </w:rPr>
        <w:t>mvn package assembly:assembly</w:t>
      </w:r>
      <w:r w:rsidR="006B5353">
        <w:rPr>
          <w:rFonts w:hint="eastAsia"/>
        </w:rPr>
        <w:t>，必须使用这样的命令，因为要把依赖的</w:t>
      </w:r>
      <w:r w:rsidR="006B5353">
        <w:rPr>
          <w:rFonts w:hint="eastAsia"/>
        </w:rPr>
        <w:t>jar</w:t>
      </w:r>
      <w:r w:rsidR="006B5353">
        <w:rPr>
          <w:rFonts w:hint="eastAsia"/>
        </w:rPr>
        <w:t>全部打进去</w:t>
      </w:r>
      <w:r>
        <w:rPr>
          <w:rFonts w:hint="eastAsia"/>
        </w:rPr>
        <w:t>）</w:t>
      </w:r>
    </w:p>
    <w:p w:rsidR="007B7378" w:rsidRDefault="007B7378" w:rsidP="007B7378">
      <w:pPr>
        <w:pStyle w:val="3"/>
      </w:pPr>
      <w:r>
        <w:rPr>
          <w:rFonts w:hint="eastAsia"/>
        </w:rPr>
        <w:t>配置</w:t>
      </w:r>
      <w:r w:rsidR="005B4B02">
        <w:rPr>
          <w:rFonts w:hint="eastAsia"/>
        </w:rPr>
        <w:t>mycat</w:t>
      </w:r>
      <w:r w:rsidR="005B4B02">
        <w:rPr>
          <w:rFonts w:hint="eastAsia"/>
        </w:rPr>
        <w:t>配置文件</w:t>
      </w:r>
    </w:p>
    <w:p w:rsidR="00FA587A" w:rsidRDefault="00883089" w:rsidP="00FA6686">
      <w:r w:rsidRPr="00883089">
        <w:object w:dxaOrig="1125" w:dyaOrig="840">
          <v:shape id="_x0000_i1028" type="#_x0000_t75" style="width:56.55pt;height:42.25pt" o:ole="">
            <v:imagedata r:id="rId19" o:title=""/>
          </v:shape>
          <o:OLEObject Type="Embed" ProgID="Package" ShapeID="_x0000_i1028" DrawAspect="Content" ObjectID="_1483191515" r:id="rId20"/>
        </w:object>
      </w:r>
      <w:r w:rsidRPr="00883089">
        <w:t xml:space="preserve"> </w:t>
      </w:r>
      <w:r w:rsidRPr="00883089">
        <w:object w:dxaOrig="1276" w:dyaOrig="840">
          <v:shape id="_x0000_i1029" type="#_x0000_t75" style="width:63.65pt;height:42.25pt" o:ole="">
            <v:imagedata r:id="rId21" o:title=""/>
          </v:shape>
          <o:OLEObject Type="Embed" ProgID="Package" ShapeID="_x0000_i1029" DrawAspect="Content" ObjectID="_1483191516" r:id="rId22"/>
        </w:object>
      </w:r>
      <w:r>
        <w:rPr>
          <w:rFonts w:hint="eastAsia"/>
        </w:rPr>
        <w:t xml:space="preserve"> </w:t>
      </w:r>
      <w:r w:rsidRPr="00883089">
        <w:object w:dxaOrig="855" w:dyaOrig="840">
          <v:shape id="_x0000_i1030" type="#_x0000_t75" style="width:42.85pt;height:42.25pt" o:ole="">
            <v:imagedata r:id="rId23" o:title=""/>
          </v:shape>
          <o:OLEObject Type="Embed" ProgID="Package" ShapeID="_x0000_i1030" DrawAspect="Content" ObjectID="_1483191517" r:id="rId24"/>
        </w:object>
      </w:r>
    </w:p>
    <w:p w:rsidR="00B839E8" w:rsidRDefault="00B42314" w:rsidP="00B42314">
      <w:pPr>
        <w:pStyle w:val="2"/>
      </w:pPr>
      <w:bookmarkStart w:id="9" w:name="_测试步骤"/>
      <w:bookmarkEnd w:id="9"/>
      <w:r>
        <w:rPr>
          <w:rFonts w:hint="eastAsia"/>
        </w:rPr>
        <w:t>测试步骤</w:t>
      </w:r>
    </w:p>
    <w:p w:rsidR="008F7E00" w:rsidRDefault="003D658B" w:rsidP="00492937">
      <w:r>
        <w:rPr>
          <w:rFonts w:hint="eastAsia"/>
        </w:rPr>
        <w:t>步骤：</w:t>
      </w:r>
    </w:p>
    <w:p w:rsidR="008F7E00" w:rsidRDefault="00167D51" w:rsidP="006A2704">
      <w:pPr>
        <w:pStyle w:val="a6"/>
        <w:numPr>
          <w:ilvl w:val="0"/>
          <w:numId w:val="10"/>
        </w:numPr>
        <w:ind w:firstLineChars="0"/>
      </w:pPr>
      <w:r>
        <w:rPr>
          <w:rFonts w:hint="eastAsia"/>
        </w:rPr>
        <w:t>手工</w:t>
      </w:r>
      <w:r w:rsidR="008F7E00">
        <w:rPr>
          <w:rFonts w:hint="eastAsia"/>
        </w:rPr>
        <w:t>创建database，如有3个分片，需要把3个分片的database全部创建好，否则mycat启动就会报错</w:t>
      </w:r>
      <w:r w:rsidR="007203F9">
        <w:rPr>
          <w:rFonts w:hint="eastAsia"/>
        </w:rPr>
        <w:t>。</w:t>
      </w:r>
    </w:p>
    <w:p w:rsidR="008F7E00" w:rsidRDefault="00BF0457" w:rsidP="006A2704">
      <w:pPr>
        <w:pStyle w:val="a6"/>
        <w:numPr>
          <w:ilvl w:val="0"/>
          <w:numId w:val="10"/>
        </w:numPr>
        <w:ind w:firstLineChars="0"/>
      </w:pPr>
      <w:r>
        <w:rPr>
          <w:rFonts w:hint="eastAsia"/>
        </w:rPr>
        <w:t>配置好schema.xml、rule、server.xml，启动mycat。</w:t>
      </w:r>
    </w:p>
    <w:p w:rsidR="00F75B04" w:rsidRDefault="00E96C33" w:rsidP="006A2704">
      <w:pPr>
        <w:pStyle w:val="a6"/>
        <w:numPr>
          <w:ilvl w:val="0"/>
          <w:numId w:val="10"/>
        </w:numPr>
        <w:ind w:firstLineChars="0"/>
      </w:pPr>
      <w:r>
        <w:rPr>
          <w:rFonts w:hint="eastAsia"/>
        </w:rPr>
        <w:t>创建表。</w:t>
      </w:r>
      <w:r w:rsidR="00694B0C">
        <w:rPr>
          <w:rFonts w:hint="eastAsia"/>
        </w:rPr>
        <w:t>使用脚本</w:t>
      </w:r>
      <w:r w:rsidR="00694B0C" w:rsidRPr="00694B0C">
        <w:t>create_tables.sql</w:t>
      </w:r>
      <w:r w:rsidR="004E1649">
        <w:rPr>
          <w:rFonts w:hint="eastAsia"/>
        </w:rPr>
        <w:t>。</w:t>
      </w:r>
    </w:p>
    <w:p w:rsidR="004E1649" w:rsidRPr="001836C8" w:rsidRDefault="004E1649" w:rsidP="001836C8">
      <w:pPr>
        <w:pStyle w:val="a6"/>
        <w:ind w:left="360" w:firstLineChars="0" w:firstLine="0"/>
      </w:pPr>
      <w:r>
        <w:rPr>
          <w:rFonts w:hint="eastAsia"/>
        </w:rPr>
        <w:t>命令：</w:t>
      </w:r>
      <w:r w:rsidR="001836C8" w:rsidRPr="00E03076">
        <w:t xml:space="preserve">execute_sql &lt; </w:t>
      </w:r>
      <w:r w:rsidR="001836C8" w:rsidRPr="00694B0C">
        <w:t>create_tables.sql</w:t>
      </w:r>
    </w:p>
    <w:p w:rsidR="00003C29" w:rsidRDefault="00003C29" w:rsidP="006A2704">
      <w:pPr>
        <w:pStyle w:val="a6"/>
        <w:numPr>
          <w:ilvl w:val="0"/>
          <w:numId w:val="10"/>
        </w:numPr>
        <w:ind w:firstLineChars="0"/>
      </w:pPr>
      <w:r>
        <w:rPr>
          <w:rFonts w:hint="eastAsia"/>
        </w:rPr>
        <w:t>创建索引、外键</w:t>
      </w:r>
    </w:p>
    <w:p w:rsidR="006B4FA4" w:rsidRDefault="00F26A96" w:rsidP="006B4FA4">
      <w:pPr>
        <w:pStyle w:val="a6"/>
        <w:ind w:left="360" w:firstLineChars="0" w:firstLine="0"/>
      </w:pPr>
      <w:r>
        <w:rPr>
          <w:rFonts w:hint="eastAsia"/>
        </w:rPr>
        <w:t>命令：</w:t>
      </w:r>
      <w:r w:rsidR="00E03076" w:rsidRPr="00E03076">
        <w:t>execute_sql &lt; add_fkey_idx.sql</w:t>
      </w:r>
    </w:p>
    <w:p w:rsidR="008F7E00" w:rsidRDefault="00824024" w:rsidP="006A2704">
      <w:pPr>
        <w:pStyle w:val="a6"/>
        <w:numPr>
          <w:ilvl w:val="0"/>
          <w:numId w:val="10"/>
        </w:numPr>
        <w:ind w:firstLineChars="0"/>
      </w:pPr>
      <w:r>
        <w:t>L</w:t>
      </w:r>
      <w:r>
        <w:rPr>
          <w:rFonts w:hint="eastAsia"/>
        </w:rPr>
        <w:t>oadData。</w:t>
      </w:r>
      <w:r w:rsidR="009A254A">
        <w:rPr>
          <w:rFonts w:hint="eastAsia"/>
        </w:rPr>
        <w:t>使用命令：</w:t>
      </w:r>
    </w:p>
    <w:p w:rsidR="009A254A" w:rsidRDefault="009A254A" w:rsidP="009A254A">
      <w:pPr>
        <w:pStyle w:val="a6"/>
        <w:ind w:left="360" w:firstLineChars="0" w:firstLine="0"/>
      </w:pPr>
      <w:r>
        <w:t>java com.codefutures.tpcc.TpccLoad -l "$tar_jdbc_url" -u ${tar_db_user} -p ${tar_db_pass} -m JDBC -w $num_wh -s 1 -i 1</w:t>
      </w:r>
    </w:p>
    <w:p w:rsidR="006A2704" w:rsidRDefault="00421B1C" w:rsidP="006A2704">
      <w:pPr>
        <w:pStyle w:val="a6"/>
        <w:numPr>
          <w:ilvl w:val="0"/>
          <w:numId w:val="10"/>
        </w:numPr>
        <w:ind w:firstLineChars="0"/>
      </w:pPr>
      <w:r>
        <w:rPr>
          <w:rFonts w:hint="eastAsia"/>
        </w:rPr>
        <w:t>运行主测试程序</w:t>
      </w:r>
      <w:r w:rsidR="00D966AA">
        <w:rPr>
          <w:rFonts w:hint="eastAsia"/>
        </w:rPr>
        <w:t>。</w:t>
      </w:r>
      <w:r w:rsidR="006A2802">
        <w:rPr>
          <w:rFonts w:hint="eastAsia"/>
        </w:rPr>
        <w:t>使用命令：</w:t>
      </w:r>
    </w:p>
    <w:p w:rsidR="006A2704" w:rsidRDefault="006A2802" w:rsidP="006A2802">
      <w:pPr>
        <w:pStyle w:val="a6"/>
        <w:ind w:left="360" w:firstLineChars="0" w:firstLine="0"/>
      </w:pPr>
      <w:r>
        <w:t>java com.codefutures.tpcc.Tpcc -l "$tar_jdbc_url" -u ${tar_db_user} -p ${tar_db_pass} -w $num_wh -c $num_con -r $ramp_up -t $duration</w:t>
      </w:r>
    </w:p>
    <w:p w:rsidR="00BA525F" w:rsidRDefault="000A0422" w:rsidP="00BA525F">
      <w:pPr>
        <w:pStyle w:val="a6"/>
        <w:numPr>
          <w:ilvl w:val="0"/>
          <w:numId w:val="10"/>
        </w:numPr>
        <w:ind w:firstLineChars="0"/>
      </w:pPr>
      <w:r>
        <w:rPr>
          <w:rFonts w:hint="eastAsia"/>
        </w:rPr>
        <w:t>收集</w:t>
      </w:r>
      <w:r w:rsidR="00AA4963">
        <w:rPr>
          <w:rFonts w:hint="eastAsia"/>
        </w:rPr>
        <w:t>监控数据（cpu_report、mem_report），填写</w:t>
      </w:r>
      <w:r w:rsidR="009327A2">
        <w:rPr>
          <w:rFonts w:hint="eastAsia"/>
        </w:rPr>
        <w:t>测试报告。</w:t>
      </w:r>
    </w:p>
    <w:p w:rsidR="009327A2" w:rsidRDefault="00D346CF" w:rsidP="00BA525F">
      <w:pPr>
        <w:pStyle w:val="a6"/>
        <w:numPr>
          <w:ilvl w:val="0"/>
          <w:numId w:val="10"/>
        </w:numPr>
        <w:ind w:firstLineChars="0"/>
      </w:pPr>
      <w:r>
        <w:rPr>
          <w:rFonts w:hint="eastAsia"/>
        </w:rPr>
        <w:t>统计</w:t>
      </w:r>
      <w:r w:rsidR="005E0F7F">
        <w:rPr>
          <w:rFonts w:hint="eastAsia"/>
        </w:rPr>
        <w:t>运行完成后</w:t>
      </w:r>
      <w:r w:rsidR="00476CD6">
        <w:rPr>
          <w:rFonts w:hint="eastAsia"/>
        </w:rPr>
        <w:t>的所有表的记录数。</w:t>
      </w:r>
    </w:p>
    <w:p w:rsidR="009E3303" w:rsidRDefault="009E3303" w:rsidP="009E3303">
      <w:pPr>
        <w:pStyle w:val="a6"/>
        <w:ind w:left="360" w:firstLineChars="0" w:firstLine="0"/>
      </w:pPr>
      <w:r>
        <w:rPr>
          <w:rFonts w:hint="eastAsia"/>
        </w:rPr>
        <w:t>命令：</w:t>
      </w:r>
      <w:r w:rsidR="0053218A" w:rsidRPr="0053218A">
        <w:t>java com.codefutures.tpcc.</w:t>
      </w:r>
      <w:r w:rsidR="000261D7">
        <w:rPr>
          <w:rFonts w:hint="eastAsia"/>
        </w:rPr>
        <w:t>util.</w:t>
      </w:r>
      <w:r w:rsidR="0053218A" w:rsidRPr="0053218A">
        <w:t>CountTable -l "$tar_jdbc_url" -u ${tar_db_user} -p ${tar_db_pass}</w:t>
      </w:r>
    </w:p>
    <w:p w:rsidR="00FA237E" w:rsidRDefault="00D96E3C" w:rsidP="00BA525F">
      <w:pPr>
        <w:pStyle w:val="a6"/>
        <w:numPr>
          <w:ilvl w:val="0"/>
          <w:numId w:val="10"/>
        </w:numPr>
        <w:ind w:firstLineChars="0"/>
      </w:pPr>
      <w:r>
        <w:t>D</w:t>
      </w:r>
      <w:r>
        <w:rPr>
          <w:rFonts w:hint="eastAsia"/>
        </w:rPr>
        <w:t>rop table</w:t>
      </w:r>
      <w:r w:rsidR="00FA237E">
        <w:rPr>
          <w:rFonts w:hint="eastAsia"/>
        </w:rPr>
        <w:t>。</w:t>
      </w:r>
    </w:p>
    <w:p w:rsidR="00476CD6" w:rsidRDefault="00D96E3C" w:rsidP="00FA237E">
      <w:pPr>
        <w:pStyle w:val="a6"/>
        <w:ind w:left="360" w:firstLineChars="0" w:firstLine="0"/>
      </w:pPr>
      <w:r>
        <w:rPr>
          <w:rFonts w:hint="eastAsia"/>
        </w:rPr>
        <w:t>命令：</w:t>
      </w:r>
    </w:p>
    <w:p w:rsidR="008C4F54" w:rsidRDefault="008C4F54" w:rsidP="008C4F54">
      <w:pPr>
        <w:pStyle w:val="a6"/>
        <w:ind w:left="360" w:firstLineChars="0" w:firstLine="0"/>
      </w:pPr>
      <w:r w:rsidRPr="008C4F54">
        <w:t>java com.codefutures.tpcc.</w:t>
      </w:r>
      <w:r w:rsidR="000261D7">
        <w:rPr>
          <w:rFonts w:hint="eastAsia"/>
        </w:rPr>
        <w:t>util.</w:t>
      </w:r>
      <w:r w:rsidRPr="008C4F54">
        <w:t>DropTable -l "$tar_jdbc_url" -u ${tar_db_user} -p ${tar_db_pass}</w:t>
      </w:r>
    </w:p>
    <w:p w:rsidR="00BC1572" w:rsidRDefault="00E01B91" w:rsidP="00492937">
      <w:r>
        <w:rPr>
          <w:rFonts w:hint="eastAsia"/>
        </w:rPr>
        <w:t>命令细节见</w:t>
      </w:r>
      <w:hyperlink w:anchor="_测试脚本" w:history="1">
        <w:r w:rsidR="001C7B26" w:rsidRPr="00A728DB">
          <w:rPr>
            <w:rStyle w:val="aa"/>
            <w:rFonts w:hint="eastAsia"/>
          </w:rPr>
          <w:t>3.4.1</w:t>
        </w:r>
        <w:r w:rsidR="001C7B26" w:rsidRPr="00A728DB">
          <w:rPr>
            <w:rStyle w:val="aa"/>
            <w:rFonts w:hint="eastAsia"/>
          </w:rPr>
          <w:t>测试脚本</w:t>
        </w:r>
      </w:hyperlink>
    </w:p>
    <w:p w:rsidR="006E4AD4" w:rsidRDefault="006E4AD4" w:rsidP="00492937"/>
    <w:p w:rsidR="0044496A" w:rsidRPr="0044496A" w:rsidRDefault="006E4AD4" w:rsidP="0044496A">
      <w:pPr>
        <w:pStyle w:val="1"/>
      </w:pPr>
      <w:r>
        <w:rPr>
          <w:rFonts w:hint="eastAsia"/>
        </w:rPr>
        <w:lastRenderedPageBreak/>
        <w:t>测试结果</w:t>
      </w:r>
    </w:p>
    <w:p w:rsidR="001E734D" w:rsidRDefault="00993030" w:rsidP="00993030">
      <w:pPr>
        <w:pStyle w:val="2"/>
      </w:pPr>
      <w:r>
        <w:rPr>
          <w:rFonts w:hint="eastAsia"/>
        </w:rPr>
        <w:t>数量级</w:t>
      </w:r>
      <w:r>
        <w:rPr>
          <w:rFonts w:hint="eastAsia"/>
        </w:rPr>
        <w:t>10</w:t>
      </w:r>
      <w:r>
        <w:rPr>
          <w:rFonts w:hint="eastAsia"/>
        </w:rPr>
        <w:t>仓库</w:t>
      </w:r>
      <w:r w:rsidR="00242209">
        <w:rPr>
          <w:rFonts w:hint="eastAsia"/>
        </w:rPr>
        <w:t>3</w:t>
      </w:r>
      <w:r w:rsidR="00242209">
        <w:rPr>
          <w:rFonts w:hint="eastAsia"/>
        </w:rPr>
        <w:t>分片</w:t>
      </w:r>
      <w:r w:rsidR="00842BE0">
        <w:rPr>
          <w:rFonts w:hint="eastAsia"/>
        </w:rPr>
        <w:t>（</w:t>
      </w:r>
      <w:r w:rsidR="00842BE0">
        <w:rPr>
          <w:rFonts w:hint="eastAsia"/>
        </w:rPr>
        <w:t>800M</w:t>
      </w:r>
      <w:r w:rsidR="00842BE0">
        <w:rPr>
          <w:rFonts w:hint="eastAsia"/>
        </w:rPr>
        <w:t>）</w:t>
      </w:r>
    </w:p>
    <w:tbl>
      <w:tblPr>
        <w:tblW w:w="6640" w:type="dxa"/>
        <w:tblInd w:w="92" w:type="dxa"/>
        <w:tblLook w:val="04A0"/>
      </w:tblPr>
      <w:tblGrid>
        <w:gridCol w:w="1661"/>
        <w:gridCol w:w="1337"/>
        <w:gridCol w:w="2305"/>
        <w:gridCol w:w="1337"/>
      </w:tblGrid>
      <w:tr w:rsidR="00A704D8" w:rsidRPr="00A704D8" w:rsidTr="00A704D8">
        <w:trPr>
          <w:trHeight w:val="270"/>
        </w:trPr>
        <w:tc>
          <w:tcPr>
            <w:tcW w:w="66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center"/>
              <w:rPr>
                <w:rFonts w:ascii="宋体" w:eastAsia="宋体" w:hAnsi="宋体" w:cs="宋体"/>
                <w:color w:val="000000"/>
                <w:kern w:val="0"/>
                <w:sz w:val="22"/>
              </w:rPr>
            </w:pPr>
            <w:r w:rsidRPr="00A704D8">
              <w:rPr>
                <w:rFonts w:ascii="宋体" w:eastAsia="宋体" w:hAnsi="宋体" w:cs="宋体" w:hint="eastAsia"/>
                <w:color w:val="000000"/>
                <w:kern w:val="0"/>
                <w:sz w:val="22"/>
              </w:rPr>
              <w:t>10仓库</w:t>
            </w:r>
            <w:r w:rsidR="005B71B1">
              <w:rPr>
                <w:rFonts w:ascii="宋体" w:eastAsia="宋体" w:hAnsi="宋体" w:cs="宋体" w:hint="eastAsia"/>
                <w:color w:val="000000"/>
                <w:kern w:val="0"/>
                <w:sz w:val="22"/>
              </w:rPr>
              <w:t>3分片</w:t>
            </w:r>
            <w:r w:rsidR="00BC0AEA">
              <w:rPr>
                <w:rFonts w:ascii="宋体" w:eastAsia="宋体" w:hAnsi="宋体" w:cs="宋体" w:hint="eastAsia"/>
                <w:color w:val="000000"/>
                <w:kern w:val="0"/>
                <w:sz w:val="22"/>
              </w:rPr>
              <w:t>，事务运行30分钟</w:t>
            </w: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000000" w:fill="93CDDD"/>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表名</w:t>
            </w:r>
          </w:p>
        </w:tc>
        <w:tc>
          <w:tcPr>
            <w:tcW w:w="1337" w:type="dxa"/>
            <w:tcBorders>
              <w:top w:val="nil"/>
              <w:left w:val="nil"/>
              <w:bottom w:val="single" w:sz="4" w:space="0" w:color="auto"/>
              <w:right w:val="single" w:sz="4" w:space="0" w:color="auto"/>
            </w:tcBorders>
            <w:shd w:val="clear" w:color="000000" w:fill="93CDDD"/>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记录条数</w:t>
            </w:r>
          </w:p>
        </w:tc>
        <w:tc>
          <w:tcPr>
            <w:tcW w:w="2305" w:type="dxa"/>
            <w:tcBorders>
              <w:top w:val="nil"/>
              <w:left w:val="nil"/>
              <w:bottom w:val="single" w:sz="4" w:space="0" w:color="auto"/>
              <w:right w:val="single" w:sz="4" w:space="0" w:color="auto"/>
            </w:tcBorders>
            <w:shd w:val="clear" w:color="000000" w:fill="93CDDD"/>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最大单表记录数</w:t>
            </w:r>
          </w:p>
        </w:tc>
        <w:tc>
          <w:tcPr>
            <w:tcW w:w="1337" w:type="dxa"/>
            <w:tcBorders>
              <w:top w:val="nil"/>
              <w:left w:val="nil"/>
              <w:bottom w:val="single" w:sz="4" w:space="0" w:color="auto"/>
              <w:right w:val="single" w:sz="4" w:space="0" w:color="auto"/>
            </w:tcBorders>
            <w:shd w:val="clear" w:color="000000" w:fill="93CDDD"/>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占用空间</w:t>
            </w: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warehouse</w:t>
            </w:r>
          </w:p>
        </w:tc>
        <w:tc>
          <w:tcPr>
            <w:tcW w:w="1337" w:type="dxa"/>
            <w:tcBorders>
              <w:top w:val="nil"/>
              <w:left w:val="nil"/>
              <w:bottom w:val="single" w:sz="4" w:space="0" w:color="auto"/>
              <w:right w:val="single" w:sz="4" w:space="0" w:color="auto"/>
            </w:tcBorders>
            <w:shd w:val="clear" w:color="auto" w:fill="auto"/>
            <w:noWrap/>
            <w:vAlign w:val="center"/>
            <w:hideMark/>
          </w:tcPr>
          <w:p w:rsidR="00A704D8" w:rsidRPr="00A704D8" w:rsidRDefault="00A704D8" w:rsidP="00A704D8">
            <w:pPr>
              <w:widowControl/>
              <w:jc w:val="right"/>
              <w:rPr>
                <w:rFonts w:ascii="宋体" w:eastAsia="宋体" w:hAnsi="宋体" w:cs="宋体"/>
                <w:color w:val="000000"/>
                <w:kern w:val="0"/>
                <w:sz w:val="22"/>
              </w:rPr>
            </w:pPr>
            <w:r w:rsidRPr="00A704D8">
              <w:rPr>
                <w:rFonts w:ascii="宋体" w:eastAsia="宋体" w:hAnsi="宋体" w:cs="宋体" w:hint="eastAsia"/>
                <w:color w:val="000000"/>
                <w:kern w:val="0"/>
                <w:sz w:val="22"/>
              </w:rPr>
              <w:t>10</w:t>
            </w:r>
          </w:p>
        </w:tc>
        <w:tc>
          <w:tcPr>
            <w:tcW w:w="23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center"/>
              <w:rPr>
                <w:rFonts w:ascii="宋体" w:eastAsia="宋体" w:hAnsi="宋体" w:cs="宋体"/>
                <w:color w:val="000000"/>
                <w:kern w:val="0"/>
                <w:sz w:val="22"/>
              </w:rPr>
            </w:pPr>
            <w:r w:rsidRPr="00A704D8">
              <w:rPr>
                <w:rFonts w:ascii="宋体" w:eastAsia="宋体" w:hAnsi="宋体" w:cs="宋体" w:hint="eastAsia"/>
                <w:color w:val="000000"/>
                <w:kern w:val="0"/>
                <w:sz w:val="22"/>
              </w:rPr>
              <w:t>1000000</w:t>
            </w:r>
          </w:p>
        </w:tc>
        <w:tc>
          <w:tcPr>
            <w:tcW w:w="13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704D8" w:rsidRPr="00A704D8" w:rsidRDefault="00A704D8" w:rsidP="00A704D8">
            <w:pPr>
              <w:widowControl/>
              <w:jc w:val="center"/>
              <w:rPr>
                <w:rFonts w:ascii="宋体" w:eastAsia="宋体" w:hAnsi="宋体" w:cs="宋体"/>
                <w:color w:val="000000"/>
                <w:kern w:val="0"/>
                <w:sz w:val="22"/>
              </w:rPr>
            </w:pPr>
            <w:r w:rsidRPr="00A704D8">
              <w:rPr>
                <w:rFonts w:ascii="宋体" w:eastAsia="宋体" w:hAnsi="宋体" w:cs="宋体" w:hint="eastAsia"/>
                <w:color w:val="000000"/>
                <w:kern w:val="0"/>
                <w:sz w:val="22"/>
              </w:rPr>
              <w:t>800M</w:t>
            </w: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district</w:t>
            </w:r>
          </w:p>
        </w:tc>
        <w:tc>
          <w:tcPr>
            <w:tcW w:w="1337" w:type="dxa"/>
            <w:tcBorders>
              <w:top w:val="nil"/>
              <w:left w:val="nil"/>
              <w:bottom w:val="single" w:sz="4" w:space="0" w:color="auto"/>
              <w:right w:val="single" w:sz="4" w:space="0" w:color="auto"/>
            </w:tcBorders>
            <w:shd w:val="clear" w:color="auto" w:fill="auto"/>
            <w:noWrap/>
            <w:vAlign w:val="center"/>
            <w:hideMark/>
          </w:tcPr>
          <w:p w:rsidR="00A704D8" w:rsidRPr="00A704D8" w:rsidRDefault="00A704D8" w:rsidP="00A704D8">
            <w:pPr>
              <w:widowControl/>
              <w:jc w:val="right"/>
              <w:rPr>
                <w:rFonts w:ascii="宋体" w:eastAsia="宋体" w:hAnsi="宋体" w:cs="宋体"/>
                <w:color w:val="000000"/>
                <w:kern w:val="0"/>
                <w:sz w:val="22"/>
              </w:rPr>
            </w:pPr>
            <w:r w:rsidRPr="00A704D8">
              <w:rPr>
                <w:rFonts w:ascii="宋体" w:eastAsia="宋体" w:hAnsi="宋体" w:cs="宋体" w:hint="eastAsia"/>
                <w:color w:val="000000"/>
                <w:kern w:val="0"/>
                <w:sz w:val="22"/>
              </w:rPr>
              <w:t>100</w:t>
            </w:r>
          </w:p>
        </w:tc>
        <w:tc>
          <w:tcPr>
            <w:tcW w:w="2305" w:type="dxa"/>
            <w:vMerge/>
            <w:tcBorders>
              <w:top w:val="nil"/>
              <w:left w:val="single" w:sz="4" w:space="0" w:color="auto"/>
              <w:bottom w:val="single" w:sz="4" w:space="0" w:color="auto"/>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customer</w:t>
            </w:r>
          </w:p>
        </w:tc>
        <w:tc>
          <w:tcPr>
            <w:tcW w:w="1337" w:type="dxa"/>
            <w:tcBorders>
              <w:top w:val="nil"/>
              <w:left w:val="nil"/>
              <w:bottom w:val="single" w:sz="4" w:space="0" w:color="auto"/>
              <w:right w:val="single" w:sz="4" w:space="0" w:color="auto"/>
            </w:tcBorders>
            <w:shd w:val="clear" w:color="auto" w:fill="auto"/>
            <w:noWrap/>
            <w:vAlign w:val="center"/>
            <w:hideMark/>
          </w:tcPr>
          <w:p w:rsidR="00A704D8" w:rsidRPr="00A704D8" w:rsidRDefault="00A704D8" w:rsidP="00A704D8">
            <w:pPr>
              <w:widowControl/>
              <w:jc w:val="right"/>
              <w:rPr>
                <w:rFonts w:ascii="宋体" w:eastAsia="宋体" w:hAnsi="宋体" w:cs="宋体"/>
                <w:color w:val="000000"/>
                <w:kern w:val="0"/>
                <w:sz w:val="22"/>
              </w:rPr>
            </w:pPr>
            <w:r w:rsidRPr="00A704D8">
              <w:rPr>
                <w:rFonts w:ascii="宋体" w:eastAsia="宋体" w:hAnsi="宋体" w:cs="宋体" w:hint="eastAsia"/>
                <w:color w:val="000000"/>
                <w:kern w:val="0"/>
                <w:sz w:val="22"/>
              </w:rPr>
              <w:t>300000</w:t>
            </w:r>
          </w:p>
        </w:tc>
        <w:tc>
          <w:tcPr>
            <w:tcW w:w="2305" w:type="dxa"/>
            <w:vMerge/>
            <w:tcBorders>
              <w:top w:val="nil"/>
              <w:left w:val="single" w:sz="4" w:space="0" w:color="auto"/>
              <w:bottom w:val="single" w:sz="4" w:space="0" w:color="auto"/>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history</w:t>
            </w:r>
          </w:p>
        </w:tc>
        <w:tc>
          <w:tcPr>
            <w:tcW w:w="1337" w:type="dxa"/>
            <w:tcBorders>
              <w:top w:val="nil"/>
              <w:left w:val="nil"/>
              <w:bottom w:val="single" w:sz="4" w:space="0" w:color="auto"/>
              <w:right w:val="single" w:sz="4" w:space="0" w:color="auto"/>
            </w:tcBorders>
            <w:shd w:val="clear" w:color="auto" w:fill="auto"/>
            <w:noWrap/>
            <w:vAlign w:val="center"/>
            <w:hideMark/>
          </w:tcPr>
          <w:p w:rsidR="00A704D8" w:rsidRPr="00A704D8" w:rsidRDefault="00A704D8" w:rsidP="00A704D8">
            <w:pPr>
              <w:widowControl/>
              <w:jc w:val="right"/>
              <w:rPr>
                <w:rFonts w:ascii="宋体" w:eastAsia="宋体" w:hAnsi="宋体" w:cs="宋体"/>
                <w:color w:val="000000"/>
                <w:kern w:val="0"/>
                <w:sz w:val="22"/>
              </w:rPr>
            </w:pPr>
            <w:r w:rsidRPr="00A704D8">
              <w:rPr>
                <w:rFonts w:ascii="宋体" w:eastAsia="宋体" w:hAnsi="宋体" w:cs="宋体" w:hint="eastAsia"/>
                <w:color w:val="000000"/>
                <w:kern w:val="0"/>
                <w:sz w:val="22"/>
              </w:rPr>
              <w:t>300000</w:t>
            </w:r>
          </w:p>
        </w:tc>
        <w:tc>
          <w:tcPr>
            <w:tcW w:w="2305" w:type="dxa"/>
            <w:vMerge/>
            <w:tcBorders>
              <w:top w:val="nil"/>
              <w:left w:val="single" w:sz="4" w:space="0" w:color="auto"/>
              <w:bottom w:val="single" w:sz="4" w:space="0" w:color="auto"/>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order</w:t>
            </w:r>
          </w:p>
        </w:tc>
        <w:tc>
          <w:tcPr>
            <w:tcW w:w="1337" w:type="dxa"/>
            <w:tcBorders>
              <w:top w:val="nil"/>
              <w:left w:val="nil"/>
              <w:bottom w:val="single" w:sz="4" w:space="0" w:color="auto"/>
              <w:right w:val="single" w:sz="4" w:space="0" w:color="auto"/>
            </w:tcBorders>
            <w:shd w:val="clear" w:color="auto" w:fill="auto"/>
            <w:noWrap/>
            <w:vAlign w:val="center"/>
            <w:hideMark/>
          </w:tcPr>
          <w:p w:rsidR="00A704D8" w:rsidRPr="00A704D8" w:rsidRDefault="00A704D8" w:rsidP="00A704D8">
            <w:pPr>
              <w:widowControl/>
              <w:jc w:val="right"/>
              <w:rPr>
                <w:rFonts w:ascii="宋体" w:eastAsia="宋体" w:hAnsi="宋体" w:cs="宋体"/>
                <w:color w:val="000000"/>
                <w:kern w:val="0"/>
                <w:sz w:val="22"/>
              </w:rPr>
            </w:pPr>
            <w:r w:rsidRPr="00A704D8">
              <w:rPr>
                <w:rFonts w:ascii="宋体" w:eastAsia="宋体" w:hAnsi="宋体" w:cs="宋体" w:hint="eastAsia"/>
                <w:color w:val="000000"/>
                <w:kern w:val="0"/>
                <w:sz w:val="22"/>
              </w:rPr>
              <w:t>300000</w:t>
            </w:r>
          </w:p>
        </w:tc>
        <w:tc>
          <w:tcPr>
            <w:tcW w:w="2305" w:type="dxa"/>
            <w:vMerge/>
            <w:tcBorders>
              <w:top w:val="nil"/>
              <w:left w:val="single" w:sz="4" w:space="0" w:color="auto"/>
              <w:bottom w:val="single" w:sz="4" w:space="0" w:color="auto"/>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new-order</w:t>
            </w:r>
          </w:p>
        </w:tc>
        <w:tc>
          <w:tcPr>
            <w:tcW w:w="1337" w:type="dxa"/>
            <w:tcBorders>
              <w:top w:val="nil"/>
              <w:left w:val="nil"/>
              <w:bottom w:val="single" w:sz="4" w:space="0" w:color="auto"/>
              <w:right w:val="single" w:sz="4" w:space="0" w:color="auto"/>
            </w:tcBorders>
            <w:shd w:val="clear" w:color="auto" w:fill="auto"/>
            <w:noWrap/>
            <w:vAlign w:val="center"/>
            <w:hideMark/>
          </w:tcPr>
          <w:p w:rsidR="00A704D8" w:rsidRPr="00A704D8" w:rsidRDefault="00A704D8" w:rsidP="00A704D8">
            <w:pPr>
              <w:widowControl/>
              <w:jc w:val="right"/>
              <w:rPr>
                <w:rFonts w:ascii="宋体" w:eastAsia="宋体" w:hAnsi="宋体" w:cs="宋体"/>
                <w:color w:val="000000"/>
                <w:kern w:val="0"/>
                <w:sz w:val="22"/>
              </w:rPr>
            </w:pPr>
            <w:r w:rsidRPr="00A704D8">
              <w:rPr>
                <w:rFonts w:ascii="宋体" w:eastAsia="宋体" w:hAnsi="宋体" w:cs="宋体" w:hint="eastAsia"/>
                <w:color w:val="000000"/>
                <w:kern w:val="0"/>
                <w:sz w:val="22"/>
              </w:rPr>
              <w:t>90000</w:t>
            </w:r>
          </w:p>
        </w:tc>
        <w:tc>
          <w:tcPr>
            <w:tcW w:w="2305" w:type="dxa"/>
            <w:vMerge/>
            <w:tcBorders>
              <w:top w:val="nil"/>
              <w:left w:val="single" w:sz="4" w:space="0" w:color="auto"/>
              <w:bottom w:val="single" w:sz="4" w:space="0" w:color="auto"/>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order-line</w:t>
            </w:r>
          </w:p>
        </w:tc>
        <w:tc>
          <w:tcPr>
            <w:tcW w:w="1337" w:type="dxa"/>
            <w:tcBorders>
              <w:top w:val="nil"/>
              <w:left w:val="nil"/>
              <w:bottom w:val="single" w:sz="4" w:space="0" w:color="auto"/>
              <w:right w:val="single" w:sz="4" w:space="0" w:color="auto"/>
            </w:tcBorders>
            <w:shd w:val="clear" w:color="auto" w:fill="auto"/>
            <w:noWrap/>
            <w:vAlign w:val="center"/>
            <w:hideMark/>
          </w:tcPr>
          <w:p w:rsidR="00A704D8" w:rsidRPr="00A704D8" w:rsidRDefault="00A704D8" w:rsidP="00A704D8">
            <w:pPr>
              <w:widowControl/>
              <w:jc w:val="right"/>
              <w:rPr>
                <w:rFonts w:ascii="宋体" w:eastAsia="宋体" w:hAnsi="宋体" w:cs="宋体"/>
                <w:color w:val="000000"/>
                <w:kern w:val="0"/>
                <w:sz w:val="22"/>
              </w:rPr>
            </w:pPr>
            <w:r w:rsidRPr="00A704D8">
              <w:rPr>
                <w:rFonts w:ascii="宋体" w:eastAsia="宋体" w:hAnsi="宋体" w:cs="宋体" w:hint="eastAsia"/>
                <w:color w:val="000000"/>
                <w:kern w:val="0"/>
                <w:sz w:val="22"/>
              </w:rPr>
              <w:t>3000000</w:t>
            </w:r>
          </w:p>
        </w:tc>
        <w:tc>
          <w:tcPr>
            <w:tcW w:w="2305" w:type="dxa"/>
            <w:vMerge/>
            <w:tcBorders>
              <w:top w:val="nil"/>
              <w:left w:val="single" w:sz="4" w:space="0" w:color="auto"/>
              <w:bottom w:val="single" w:sz="4" w:space="0" w:color="auto"/>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stock</w:t>
            </w:r>
          </w:p>
        </w:tc>
        <w:tc>
          <w:tcPr>
            <w:tcW w:w="1337" w:type="dxa"/>
            <w:tcBorders>
              <w:top w:val="nil"/>
              <w:left w:val="nil"/>
              <w:bottom w:val="single" w:sz="4" w:space="0" w:color="auto"/>
              <w:right w:val="single" w:sz="4" w:space="0" w:color="auto"/>
            </w:tcBorders>
            <w:shd w:val="clear" w:color="auto" w:fill="auto"/>
            <w:noWrap/>
            <w:vAlign w:val="center"/>
            <w:hideMark/>
          </w:tcPr>
          <w:p w:rsidR="00A704D8" w:rsidRPr="00A704D8" w:rsidRDefault="00A704D8" w:rsidP="00A704D8">
            <w:pPr>
              <w:widowControl/>
              <w:jc w:val="right"/>
              <w:rPr>
                <w:rFonts w:ascii="宋体" w:eastAsia="宋体" w:hAnsi="宋体" w:cs="宋体"/>
                <w:color w:val="000000"/>
                <w:kern w:val="0"/>
                <w:sz w:val="22"/>
              </w:rPr>
            </w:pPr>
            <w:r w:rsidRPr="00A704D8">
              <w:rPr>
                <w:rFonts w:ascii="宋体" w:eastAsia="宋体" w:hAnsi="宋体" w:cs="宋体" w:hint="eastAsia"/>
                <w:color w:val="000000"/>
                <w:kern w:val="0"/>
                <w:sz w:val="22"/>
              </w:rPr>
              <w:t>1000000</w:t>
            </w:r>
          </w:p>
        </w:tc>
        <w:tc>
          <w:tcPr>
            <w:tcW w:w="2305" w:type="dxa"/>
            <w:vMerge/>
            <w:tcBorders>
              <w:top w:val="nil"/>
              <w:left w:val="single" w:sz="4" w:space="0" w:color="auto"/>
              <w:bottom w:val="single" w:sz="4" w:space="0" w:color="auto"/>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r>
      <w:tr w:rsidR="00A704D8" w:rsidRPr="00A704D8" w:rsidTr="00A704D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704D8" w:rsidRPr="00A704D8" w:rsidRDefault="00A704D8" w:rsidP="00A704D8">
            <w:pPr>
              <w:widowControl/>
              <w:jc w:val="left"/>
              <w:rPr>
                <w:rFonts w:ascii="宋体" w:eastAsia="宋体" w:hAnsi="宋体" w:cs="宋体"/>
                <w:color w:val="000000"/>
                <w:kern w:val="0"/>
                <w:sz w:val="22"/>
              </w:rPr>
            </w:pPr>
            <w:r w:rsidRPr="00A704D8">
              <w:rPr>
                <w:rFonts w:ascii="宋体" w:eastAsia="宋体" w:hAnsi="宋体" w:cs="宋体" w:hint="eastAsia"/>
                <w:color w:val="000000"/>
                <w:kern w:val="0"/>
                <w:sz w:val="22"/>
              </w:rPr>
              <w:t>item</w:t>
            </w:r>
          </w:p>
        </w:tc>
        <w:tc>
          <w:tcPr>
            <w:tcW w:w="1337" w:type="dxa"/>
            <w:tcBorders>
              <w:top w:val="nil"/>
              <w:left w:val="nil"/>
              <w:bottom w:val="single" w:sz="4" w:space="0" w:color="auto"/>
              <w:right w:val="single" w:sz="4" w:space="0" w:color="auto"/>
            </w:tcBorders>
            <w:shd w:val="clear" w:color="auto" w:fill="auto"/>
            <w:noWrap/>
            <w:vAlign w:val="center"/>
            <w:hideMark/>
          </w:tcPr>
          <w:p w:rsidR="00A704D8" w:rsidRPr="00A704D8" w:rsidRDefault="00A704D8" w:rsidP="00A704D8">
            <w:pPr>
              <w:widowControl/>
              <w:jc w:val="right"/>
              <w:rPr>
                <w:rFonts w:ascii="宋体" w:eastAsia="宋体" w:hAnsi="宋体" w:cs="宋体"/>
                <w:color w:val="000000"/>
                <w:kern w:val="0"/>
                <w:sz w:val="22"/>
              </w:rPr>
            </w:pPr>
            <w:r w:rsidRPr="00A704D8">
              <w:rPr>
                <w:rFonts w:ascii="宋体" w:eastAsia="宋体" w:hAnsi="宋体" w:cs="宋体" w:hint="eastAsia"/>
                <w:color w:val="000000"/>
                <w:kern w:val="0"/>
                <w:sz w:val="22"/>
              </w:rPr>
              <w:t>100000</w:t>
            </w:r>
          </w:p>
        </w:tc>
        <w:tc>
          <w:tcPr>
            <w:tcW w:w="2305" w:type="dxa"/>
            <w:vMerge/>
            <w:tcBorders>
              <w:top w:val="nil"/>
              <w:left w:val="single" w:sz="4" w:space="0" w:color="auto"/>
              <w:bottom w:val="single" w:sz="4" w:space="0" w:color="auto"/>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704D8" w:rsidRPr="00A704D8" w:rsidRDefault="00A704D8" w:rsidP="00A704D8">
            <w:pPr>
              <w:widowControl/>
              <w:jc w:val="left"/>
              <w:rPr>
                <w:rFonts w:ascii="宋体" w:eastAsia="宋体" w:hAnsi="宋体" w:cs="宋体"/>
                <w:color w:val="000000"/>
                <w:kern w:val="0"/>
                <w:sz w:val="22"/>
              </w:rPr>
            </w:pPr>
          </w:p>
        </w:tc>
      </w:tr>
    </w:tbl>
    <w:p w:rsidR="005B71B1" w:rsidRDefault="005B71B1" w:rsidP="005B71B1"/>
    <w:p w:rsidR="00282C98" w:rsidRDefault="006C56F2" w:rsidP="002959F5">
      <w:pPr>
        <w:pStyle w:val="3"/>
      </w:pPr>
      <w:r>
        <w:t>T</w:t>
      </w:r>
      <w:r>
        <w:rPr>
          <w:rFonts w:hint="eastAsia"/>
        </w:rPr>
        <w:t>pcc</w:t>
      </w:r>
      <w:r>
        <w:rPr>
          <w:rFonts w:hint="eastAsia"/>
        </w:rPr>
        <w:t>结果</w:t>
      </w:r>
    </w:p>
    <w:p w:rsidR="005877CD" w:rsidRPr="005877CD" w:rsidRDefault="005877CD" w:rsidP="005877CD">
      <w:pPr>
        <w:pStyle w:val="4"/>
      </w:pPr>
      <w:r>
        <w:rPr>
          <w:rFonts w:hint="eastAsia"/>
        </w:rPr>
        <w:t xml:space="preserve"> </w:t>
      </w:r>
      <w:r>
        <w:t>L</w:t>
      </w:r>
      <w:r>
        <w:rPr>
          <w:rFonts w:hint="eastAsia"/>
        </w:rPr>
        <w:t>oad</w:t>
      </w:r>
      <w:r>
        <w:rPr>
          <w:rFonts w:hint="eastAsia"/>
        </w:rPr>
        <w:t>数据</w:t>
      </w:r>
    </w:p>
    <w:p w:rsidR="005877CD" w:rsidRDefault="005877CD" w:rsidP="005877CD">
      <w:r>
        <w:t>...DATA LOADING COMPLETED SUCCESSFULLY.</w:t>
      </w:r>
    </w:p>
    <w:p w:rsidR="005877CD" w:rsidRDefault="005877CD" w:rsidP="005877CD">
      <w:r>
        <w:t>Total execution time: 7 minute(s), 26 second(s) (7.433 minutes)</w:t>
      </w:r>
    </w:p>
    <w:p w:rsidR="005877CD" w:rsidRDefault="005877CD" w:rsidP="005877CD"/>
    <w:p w:rsidR="005877CD" w:rsidRDefault="005877CD" w:rsidP="005877CD">
      <w:r>
        <w:t>real</w:t>
      </w:r>
      <w:r>
        <w:tab/>
        <w:t>7m27.513s</w:t>
      </w:r>
    </w:p>
    <w:p w:rsidR="005877CD" w:rsidRDefault="005877CD" w:rsidP="005877CD">
      <w:r>
        <w:t>user</w:t>
      </w:r>
      <w:r>
        <w:tab/>
        <w:t>2m18.231s</w:t>
      </w:r>
    </w:p>
    <w:p w:rsidR="005B71B1" w:rsidRDefault="005877CD" w:rsidP="005877CD">
      <w:r>
        <w:t>sys</w:t>
      </w:r>
      <w:r>
        <w:tab/>
        <w:t>0m5.540s</w:t>
      </w:r>
    </w:p>
    <w:p w:rsidR="005B71B1" w:rsidRDefault="005B71B1" w:rsidP="005B71B1"/>
    <w:p w:rsidR="008575D6" w:rsidRPr="005B71B1" w:rsidRDefault="008D6FA0" w:rsidP="008D6FA0">
      <w:pPr>
        <w:pStyle w:val="4"/>
      </w:pPr>
      <w:r>
        <w:rPr>
          <w:rFonts w:hint="eastAsia"/>
        </w:rPr>
        <w:t>运行事务</w:t>
      </w:r>
      <w:r w:rsidR="006D5D48">
        <w:rPr>
          <w:rFonts w:hint="eastAsia"/>
        </w:rPr>
        <w:t>输出</w:t>
      </w:r>
      <w:r w:rsidR="00A902DB">
        <w:rPr>
          <w:rFonts w:hint="eastAsia"/>
        </w:rPr>
        <w:t>结果</w:t>
      </w:r>
    </w:p>
    <w:p w:rsidR="00063827" w:rsidRDefault="00063827" w:rsidP="00063827">
      <w:r>
        <w:t>---------------------------------------------------</w:t>
      </w:r>
    </w:p>
    <w:p w:rsidR="00063827" w:rsidRDefault="00063827" w:rsidP="00063827">
      <w:r>
        <w:t>&lt;Raw Results&gt;</w:t>
      </w:r>
    </w:p>
    <w:p w:rsidR="00063827" w:rsidRDefault="00063827" w:rsidP="00063827">
      <w:r>
        <w:t xml:space="preserve">  |NewOrder| sc:758579  lt:16  rt:0  fl:0 </w:t>
      </w:r>
    </w:p>
    <w:p w:rsidR="00063827" w:rsidRDefault="00063827" w:rsidP="00063827">
      <w:r>
        <w:t xml:space="preserve">  |Payment| sc:758575  lt:13  rt:0  fl:0 </w:t>
      </w:r>
    </w:p>
    <w:p w:rsidR="00063827" w:rsidRDefault="00063827" w:rsidP="00063827">
      <w:r>
        <w:t xml:space="preserve">  |Order Stat| sc:75862  lt:0  rt:0  fl:0 </w:t>
      </w:r>
    </w:p>
    <w:p w:rsidR="00063827" w:rsidRDefault="00063827" w:rsidP="00063827">
      <w:r>
        <w:t xml:space="preserve">  |Delivery| sc:75860  lt:1  rt:0  fl:0 </w:t>
      </w:r>
    </w:p>
    <w:p w:rsidR="00063827" w:rsidRDefault="00063827" w:rsidP="00063827">
      <w:r>
        <w:t xml:space="preserve">  |Slev| sc:75862  lt:0  rt:0  fl:0 </w:t>
      </w:r>
    </w:p>
    <w:p w:rsidR="00063827" w:rsidRDefault="00063827" w:rsidP="00063827">
      <w:r>
        <w:t xml:space="preserve"> in 1800.859009 sec.</w:t>
      </w:r>
    </w:p>
    <w:p w:rsidR="00063827" w:rsidRDefault="00063827" w:rsidP="00063827">
      <w:r>
        <w:lastRenderedPageBreak/>
        <w:t>&lt;Raw Results2(sum ver.)&gt;</w:t>
      </w:r>
    </w:p>
    <w:p w:rsidR="00063827" w:rsidRDefault="00063827" w:rsidP="00063827">
      <w:r>
        <w:t xml:space="preserve">  |NewOrder| sc:758593  lt:16  rt:0  fl:0 </w:t>
      </w:r>
    </w:p>
    <w:p w:rsidR="00063827" w:rsidRDefault="00063827" w:rsidP="00063827">
      <w:r>
        <w:t xml:space="preserve">  |Payment| sc:758590  lt:13  rt:0  fl:0 </w:t>
      </w:r>
    </w:p>
    <w:p w:rsidR="00063827" w:rsidRDefault="00063827" w:rsidP="00063827">
      <w:r>
        <w:t xml:space="preserve">  |Order Stat| sc:75862  lt:0  rt:0  fl:0 </w:t>
      </w:r>
    </w:p>
    <w:p w:rsidR="00063827" w:rsidRDefault="00063827" w:rsidP="00063827">
      <w:r>
        <w:t xml:space="preserve">  |Delivery| sc:75860  lt:1  rt:0  fl:0 </w:t>
      </w:r>
    </w:p>
    <w:p w:rsidR="00063827" w:rsidRDefault="00063827" w:rsidP="00063827">
      <w:r>
        <w:t xml:space="preserve">  |Slev| sc:75862  lt:0  rt:0  fl:0 </w:t>
      </w:r>
    </w:p>
    <w:p w:rsidR="00063827" w:rsidRDefault="00063827" w:rsidP="00063827">
      <w:r>
        <w:t>&lt;Constraint Check&gt; (all must be [OK])</w:t>
      </w:r>
    </w:p>
    <w:p w:rsidR="00063827" w:rsidRDefault="00063827" w:rsidP="00063827">
      <w:r>
        <w:t xml:space="preserve"> [transaction percentage]</w:t>
      </w:r>
    </w:p>
    <w:p w:rsidR="00063827" w:rsidRDefault="00063827" w:rsidP="00063827">
      <w:r>
        <w:t xml:space="preserve">        Payment: 43.477880% (&gt;=43.0%) [OK]</w:t>
      </w:r>
    </w:p>
    <w:p w:rsidR="00063827" w:rsidRDefault="00063827" w:rsidP="00063827">
      <w:r>
        <w:t xml:space="preserve">   Order-Status: 4.347966% (&gt;= 4.0%) [OK]</w:t>
      </w:r>
    </w:p>
    <w:p w:rsidR="00063827" w:rsidRDefault="00063827" w:rsidP="00063827">
      <w:r>
        <w:t xml:space="preserve">       Delivery: 4.347908% (&gt;= 4.0%) [OK]</w:t>
      </w:r>
    </w:p>
    <w:p w:rsidR="00063827" w:rsidRDefault="00063827" w:rsidP="00063827">
      <w:r>
        <w:t xml:space="preserve">    Stock-Level: 4.347966% (&gt;= 4.0%) [OK]</w:t>
      </w:r>
    </w:p>
    <w:p w:rsidR="00063827" w:rsidRDefault="00063827" w:rsidP="00063827">
      <w:r>
        <w:t xml:space="preserve"> [response time (at least 90% passed)]</w:t>
      </w:r>
    </w:p>
    <w:p w:rsidR="00063827" w:rsidRDefault="00063827" w:rsidP="00063827">
      <w:r>
        <w:t xml:space="preserve">      NewOrder: 99.997891%  [OK]</w:t>
      </w:r>
    </w:p>
    <w:p w:rsidR="00063827" w:rsidRDefault="00063827" w:rsidP="00063827">
      <w:r>
        <w:t xml:space="preserve">      Payment: 99.998286%  [OK]</w:t>
      </w:r>
    </w:p>
    <w:p w:rsidR="00063827" w:rsidRDefault="00063827" w:rsidP="00063827">
      <w:r>
        <w:t xml:space="preserve">      Order Stat: 100.000000%  [OK]</w:t>
      </w:r>
    </w:p>
    <w:p w:rsidR="00063827" w:rsidRDefault="00063827" w:rsidP="00063827">
      <w:r>
        <w:t xml:space="preserve">      Delivery: 99.998682%  [OK]</w:t>
      </w:r>
    </w:p>
    <w:p w:rsidR="00063827" w:rsidRDefault="00063827" w:rsidP="00063827">
      <w:r>
        <w:t xml:space="preserve">      Slev: 100.000000%  [OK]</w:t>
      </w:r>
    </w:p>
    <w:p w:rsidR="00063827" w:rsidRDefault="00063827" w:rsidP="00063827">
      <w:r>
        <w:t xml:space="preserve"> NewOrder Total: 758597</w:t>
      </w:r>
    </w:p>
    <w:p w:rsidR="00063827" w:rsidRDefault="00063827" w:rsidP="00063827">
      <w:r>
        <w:t xml:space="preserve"> Payment Total: 758590</w:t>
      </w:r>
    </w:p>
    <w:p w:rsidR="00063827" w:rsidRDefault="00063827" w:rsidP="00063827">
      <w:r>
        <w:t xml:space="preserve"> Order Stat Total: 75862</w:t>
      </w:r>
    </w:p>
    <w:p w:rsidR="00063827" w:rsidRDefault="00063827" w:rsidP="00063827">
      <w:r>
        <w:t xml:space="preserve"> Delivery Total: 75861</w:t>
      </w:r>
    </w:p>
    <w:p w:rsidR="00063827" w:rsidRDefault="00063827" w:rsidP="00063827">
      <w:r>
        <w:t xml:space="preserve"> Slev Total: 75862</w:t>
      </w:r>
    </w:p>
    <w:p w:rsidR="00063827" w:rsidRDefault="00063827" w:rsidP="00063827"/>
    <w:p w:rsidR="00063827" w:rsidRDefault="00063827" w:rsidP="00063827">
      <w:r>
        <w:t>&lt;TpmC&gt;</w:t>
      </w:r>
    </w:p>
    <w:p w:rsidR="006C56F2" w:rsidRPr="00626301" w:rsidRDefault="00063827" w:rsidP="00063827">
      <w:pPr>
        <w:rPr>
          <w:b/>
          <w:color w:val="FF0000"/>
        </w:rPr>
      </w:pPr>
      <w:r w:rsidRPr="00626301">
        <w:rPr>
          <w:b/>
          <w:color w:val="FF0000"/>
        </w:rPr>
        <w:t>25274.506 TpmC</w:t>
      </w:r>
    </w:p>
    <w:p w:rsidR="00267D5F" w:rsidRDefault="00C31105" w:rsidP="00C31105">
      <w:pPr>
        <w:pStyle w:val="3"/>
      </w:pPr>
      <w:r>
        <w:rPr>
          <w:rFonts w:hint="eastAsia"/>
        </w:rPr>
        <w:lastRenderedPageBreak/>
        <w:t>服务器资源消耗</w:t>
      </w:r>
    </w:p>
    <w:p w:rsidR="00C31105" w:rsidRDefault="00157B5C" w:rsidP="00157B5C">
      <w:pPr>
        <w:pStyle w:val="4"/>
      </w:pPr>
      <w:r>
        <w:rPr>
          <w:rFonts w:hint="eastAsia"/>
        </w:rPr>
        <w:t>内存</w:t>
      </w:r>
    </w:p>
    <w:p w:rsidR="00157B5C" w:rsidRDefault="0004087C" w:rsidP="00157B5C">
      <w:r>
        <w:rPr>
          <w:rFonts w:hint="eastAsia"/>
          <w:noProof/>
        </w:rPr>
        <w:drawing>
          <wp:inline distT="0" distB="0" distL="0" distR="0">
            <wp:extent cx="5274310" cy="3150875"/>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srcRect/>
                    <a:stretch>
                      <a:fillRect/>
                    </a:stretch>
                  </pic:blipFill>
                  <pic:spPr bwMode="auto">
                    <a:xfrm>
                      <a:off x="0" y="0"/>
                      <a:ext cx="5274310" cy="3150875"/>
                    </a:xfrm>
                    <a:prstGeom prst="rect">
                      <a:avLst/>
                    </a:prstGeom>
                    <a:noFill/>
                    <a:ln w="9525">
                      <a:noFill/>
                      <a:miter lim="800000"/>
                      <a:headEnd/>
                      <a:tailEnd/>
                    </a:ln>
                  </pic:spPr>
                </pic:pic>
              </a:graphicData>
            </a:graphic>
          </wp:inline>
        </w:drawing>
      </w:r>
    </w:p>
    <w:p w:rsidR="00157B5C" w:rsidRPr="00157B5C" w:rsidRDefault="00157B5C" w:rsidP="00157B5C">
      <w:pPr>
        <w:pStyle w:val="4"/>
      </w:pPr>
      <w:r>
        <w:t>C</w:t>
      </w:r>
      <w:r>
        <w:rPr>
          <w:rFonts w:hint="eastAsia"/>
        </w:rPr>
        <w:t>pu</w:t>
      </w:r>
    </w:p>
    <w:p w:rsidR="00992E21" w:rsidRDefault="00AA14FA" w:rsidP="00DB6BD5">
      <w:r>
        <w:rPr>
          <w:rFonts w:hint="eastAsia"/>
          <w:noProof/>
        </w:rPr>
        <w:drawing>
          <wp:inline distT="0" distB="0" distL="0" distR="0">
            <wp:extent cx="5274310" cy="3222642"/>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srcRect/>
                    <a:stretch>
                      <a:fillRect/>
                    </a:stretch>
                  </pic:blipFill>
                  <pic:spPr bwMode="auto">
                    <a:xfrm>
                      <a:off x="0" y="0"/>
                      <a:ext cx="5274310" cy="3222642"/>
                    </a:xfrm>
                    <a:prstGeom prst="rect">
                      <a:avLst/>
                    </a:prstGeom>
                    <a:noFill/>
                    <a:ln w="9525">
                      <a:noFill/>
                      <a:miter lim="800000"/>
                      <a:headEnd/>
                      <a:tailEnd/>
                    </a:ln>
                  </pic:spPr>
                </pic:pic>
              </a:graphicData>
            </a:graphic>
          </wp:inline>
        </w:drawing>
      </w:r>
    </w:p>
    <w:p w:rsidR="005A34F3" w:rsidRDefault="005A34F3" w:rsidP="00DB6BD5"/>
    <w:p w:rsidR="00992E21" w:rsidRDefault="00992E21" w:rsidP="00DB6BD5"/>
    <w:p w:rsidR="00992E21" w:rsidRDefault="00992E21" w:rsidP="00DB6BD5"/>
    <w:p w:rsidR="00DB6BD5" w:rsidRDefault="008F0727" w:rsidP="008F0727">
      <w:pPr>
        <w:pStyle w:val="2"/>
      </w:pPr>
      <w:r>
        <w:rPr>
          <w:rFonts w:hint="eastAsia"/>
        </w:rPr>
        <w:t>数据量级</w:t>
      </w:r>
      <w:r>
        <w:rPr>
          <w:rFonts w:hint="eastAsia"/>
        </w:rPr>
        <w:t>20</w:t>
      </w:r>
      <w:r>
        <w:rPr>
          <w:rFonts w:hint="eastAsia"/>
        </w:rPr>
        <w:t>仓库</w:t>
      </w:r>
      <w:r w:rsidR="00697D84">
        <w:rPr>
          <w:rFonts w:hint="eastAsia"/>
        </w:rPr>
        <w:t>3</w:t>
      </w:r>
      <w:r w:rsidR="00697D84">
        <w:rPr>
          <w:rFonts w:hint="eastAsia"/>
        </w:rPr>
        <w:t>分片</w:t>
      </w:r>
      <w:r>
        <w:rPr>
          <w:rFonts w:hint="eastAsia"/>
        </w:rPr>
        <w:t>（</w:t>
      </w:r>
      <w:r>
        <w:rPr>
          <w:rFonts w:hint="eastAsia"/>
        </w:rPr>
        <w:t>1.6G</w:t>
      </w:r>
      <w:r>
        <w:rPr>
          <w:rFonts w:hint="eastAsia"/>
        </w:rPr>
        <w:t>）</w:t>
      </w:r>
      <w:r w:rsidR="00A704D8">
        <w:rPr>
          <w:rFonts w:hint="eastAsia"/>
        </w:rPr>
        <w:t xml:space="preserve"> </w:t>
      </w:r>
    </w:p>
    <w:tbl>
      <w:tblPr>
        <w:tblW w:w="6640" w:type="dxa"/>
        <w:tblInd w:w="92" w:type="dxa"/>
        <w:tblLook w:val="04A0"/>
      </w:tblPr>
      <w:tblGrid>
        <w:gridCol w:w="1661"/>
        <w:gridCol w:w="1337"/>
        <w:gridCol w:w="2305"/>
        <w:gridCol w:w="1337"/>
      </w:tblGrid>
      <w:tr w:rsidR="00A47B13" w:rsidRPr="00A47B13" w:rsidTr="00A47B13">
        <w:trPr>
          <w:trHeight w:val="270"/>
        </w:trPr>
        <w:tc>
          <w:tcPr>
            <w:tcW w:w="66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center"/>
              <w:rPr>
                <w:rFonts w:ascii="宋体" w:eastAsia="宋体" w:hAnsi="宋体" w:cs="宋体"/>
                <w:color w:val="000000"/>
                <w:kern w:val="0"/>
                <w:sz w:val="22"/>
              </w:rPr>
            </w:pPr>
            <w:r w:rsidRPr="00A47B13">
              <w:rPr>
                <w:rFonts w:ascii="宋体" w:eastAsia="宋体" w:hAnsi="宋体" w:cs="宋体" w:hint="eastAsia"/>
                <w:color w:val="000000"/>
                <w:kern w:val="0"/>
                <w:sz w:val="22"/>
              </w:rPr>
              <w:t>20仓库</w:t>
            </w:r>
            <w:r w:rsidR="0021098A">
              <w:rPr>
                <w:rFonts w:ascii="宋体" w:eastAsia="宋体" w:hAnsi="宋体" w:cs="宋体" w:hint="eastAsia"/>
                <w:color w:val="000000"/>
                <w:kern w:val="0"/>
                <w:sz w:val="22"/>
              </w:rPr>
              <w:t>3分片</w:t>
            </w:r>
            <w:r w:rsidR="000E09EA">
              <w:rPr>
                <w:rFonts w:ascii="宋体" w:eastAsia="宋体" w:hAnsi="宋体" w:cs="宋体" w:hint="eastAsia"/>
                <w:color w:val="000000"/>
                <w:kern w:val="0"/>
                <w:sz w:val="22"/>
              </w:rPr>
              <w:t>，事务运行50分钟</w:t>
            </w: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000000" w:fill="93CDDD"/>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表名</w:t>
            </w:r>
          </w:p>
        </w:tc>
        <w:tc>
          <w:tcPr>
            <w:tcW w:w="1337" w:type="dxa"/>
            <w:tcBorders>
              <w:top w:val="nil"/>
              <w:left w:val="nil"/>
              <w:bottom w:val="single" w:sz="4" w:space="0" w:color="auto"/>
              <w:right w:val="single" w:sz="4" w:space="0" w:color="auto"/>
            </w:tcBorders>
            <w:shd w:val="clear" w:color="000000" w:fill="93CDDD"/>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记录条数</w:t>
            </w:r>
          </w:p>
        </w:tc>
        <w:tc>
          <w:tcPr>
            <w:tcW w:w="2305" w:type="dxa"/>
            <w:tcBorders>
              <w:top w:val="nil"/>
              <w:left w:val="nil"/>
              <w:bottom w:val="single" w:sz="4" w:space="0" w:color="auto"/>
              <w:right w:val="single" w:sz="4" w:space="0" w:color="auto"/>
            </w:tcBorders>
            <w:shd w:val="clear" w:color="000000" w:fill="93CDDD"/>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最大单表记录数</w:t>
            </w:r>
          </w:p>
        </w:tc>
        <w:tc>
          <w:tcPr>
            <w:tcW w:w="1337" w:type="dxa"/>
            <w:tcBorders>
              <w:top w:val="nil"/>
              <w:left w:val="nil"/>
              <w:bottom w:val="single" w:sz="4" w:space="0" w:color="auto"/>
              <w:right w:val="single" w:sz="4" w:space="0" w:color="auto"/>
            </w:tcBorders>
            <w:shd w:val="clear" w:color="000000" w:fill="93CDDD"/>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占用空间</w:t>
            </w: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warehouse</w:t>
            </w:r>
          </w:p>
        </w:tc>
        <w:tc>
          <w:tcPr>
            <w:tcW w:w="1337" w:type="dxa"/>
            <w:tcBorders>
              <w:top w:val="nil"/>
              <w:left w:val="nil"/>
              <w:bottom w:val="single" w:sz="4" w:space="0" w:color="auto"/>
              <w:right w:val="single" w:sz="4" w:space="0" w:color="auto"/>
            </w:tcBorders>
            <w:shd w:val="clear" w:color="auto" w:fill="auto"/>
            <w:noWrap/>
            <w:vAlign w:val="center"/>
            <w:hideMark/>
          </w:tcPr>
          <w:p w:rsidR="00A47B13" w:rsidRPr="00A47B13" w:rsidRDefault="00A47B13" w:rsidP="00A47B13">
            <w:pPr>
              <w:widowControl/>
              <w:jc w:val="right"/>
              <w:rPr>
                <w:rFonts w:ascii="宋体" w:eastAsia="宋体" w:hAnsi="宋体" w:cs="宋体"/>
                <w:color w:val="000000"/>
                <w:kern w:val="0"/>
                <w:sz w:val="22"/>
              </w:rPr>
            </w:pPr>
            <w:r w:rsidRPr="00A47B13">
              <w:rPr>
                <w:rFonts w:ascii="宋体" w:eastAsia="宋体" w:hAnsi="宋体" w:cs="宋体" w:hint="eastAsia"/>
                <w:color w:val="000000"/>
                <w:kern w:val="0"/>
                <w:sz w:val="22"/>
              </w:rPr>
              <w:t>20</w:t>
            </w:r>
          </w:p>
        </w:tc>
        <w:tc>
          <w:tcPr>
            <w:tcW w:w="23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center"/>
              <w:rPr>
                <w:rFonts w:ascii="宋体" w:eastAsia="宋体" w:hAnsi="宋体" w:cs="宋体"/>
                <w:color w:val="000000"/>
                <w:kern w:val="0"/>
                <w:sz w:val="22"/>
              </w:rPr>
            </w:pPr>
            <w:r w:rsidRPr="00A47B13">
              <w:rPr>
                <w:rFonts w:ascii="宋体" w:eastAsia="宋体" w:hAnsi="宋体" w:cs="宋体" w:hint="eastAsia"/>
                <w:color w:val="000000"/>
                <w:kern w:val="0"/>
                <w:sz w:val="22"/>
              </w:rPr>
              <w:t>2000000</w:t>
            </w:r>
          </w:p>
        </w:tc>
        <w:tc>
          <w:tcPr>
            <w:tcW w:w="13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47B13" w:rsidRPr="00A47B13" w:rsidRDefault="00A47B13" w:rsidP="00A47B13">
            <w:pPr>
              <w:widowControl/>
              <w:jc w:val="center"/>
              <w:rPr>
                <w:rFonts w:ascii="宋体" w:eastAsia="宋体" w:hAnsi="宋体" w:cs="宋体"/>
                <w:color w:val="000000"/>
                <w:kern w:val="0"/>
                <w:sz w:val="22"/>
              </w:rPr>
            </w:pPr>
            <w:r w:rsidRPr="00A47B13">
              <w:rPr>
                <w:rFonts w:ascii="宋体" w:eastAsia="宋体" w:hAnsi="宋体" w:cs="宋体" w:hint="eastAsia"/>
                <w:color w:val="000000"/>
                <w:kern w:val="0"/>
                <w:sz w:val="22"/>
              </w:rPr>
              <w:t>1.6G</w:t>
            </w: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district</w:t>
            </w:r>
          </w:p>
        </w:tc>
        <w:tc>
          <w:tcPr>
            <w:tcW w:w="1337" w:type="dxa"/>
            <w:tcBorders>
              <w:top w:val="nil"/>
              <w:left w:val="nil"/>
              <w:bottom w:val="single" w:sz="4" w:space="0" w:color="auto"/>
              <w:right w:val="single" w:sz="4" w:space="0" w:color="auto"/>
            </w:tcBorders>
            <w:shd w:val="clear" w:color="auto" w:fill="auto"/>
            <w:noWrap/>
            <w:vAlign w:val="center"/>
            <w:hideMark/>
          </w:tcPr>
          <w:p w:rsidR="00A47B13" w:rsidRPr="00A47B13" w:rsidRDefault="00A47B13" w:rsidP="00A47B13">
            <w:pPr>
              <w:widowControl/>
              <w:jc w:val="right"/>
              <w:rPr>
                <w:rFonts w:ascii="宋体" w:eastAsia="宋体" w:hAnsi="宋体" w:cs="宋体"/>
                <w:color w:val="000000"/>
                <w:kern w:val="0"/>
                <w:sz w:val="22"/>
              </w:rPr>
            </w:pPr>
            <w:r w:rsidRPr="00A47B13">
              <w:rPr>
                <w:rFonts w:ascii="宋体" w:eastAsia="宋体" w:hAnsi="宋体" w:cs="宋体" w:hint="eastAsia"/>
                <w:color w:val="000000"/>
                <w:kern w:val="0"/>
                <w:sz w:val="22"/>
              </w:rPr>
              <w:t>200</w:t>
            </w:r>
          </w:p>
        </w:tc>
        <w:tc>
          <w:tcPr>
            <w:tcW w:w="2305" w:type="dxa"/>
            <w:vMerge/>
            <w:tcBorders>
              <w:top w:val="nil"/>
              <w:left w:val="single" w:sz="4" w:space="0" w:color="auto"/>
              <w:bottom w:val="single" w:sz="4" w:space="0" w:color="auto"/>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customer</w:t>
            </w:r>
          </w:p>
        </w:tc>
        <w:tc>
          <w:tcPr>
            <w:tcW w:w="1337" w:type="dxa"/>
            <w:tcBorders>
              <w:top w:val="nil"/>
              <w:left w:val="nil"/>
              <w:bottom w:val="single" w:sz="4" w:space="0" w:color="auto"/>
              <w:right w:val="single" w:sz="4" w:space="0" w:color="auto"/>
            </w:tcBorders>
            <w:shd w:val="clear" w:color="auto" w:fill="auto"/>
            <w:noWrap/>
            <w:vAlign w:val="center"/>
            <w:hideMark/>
          </w:tcPr>
          <w:p w:rsidR="00A47B13" w:rsidRPr="00A47B13" w:rsidRDefault="00A47B13" w:rsidP="00A47B13">
            <w:pPr>
              <w:widowControl/>
              <w:jc w:val="right"/>
              <w:rPr>
                <w:rFonts w:ascii="宋体" w:eastAsia="宋体" w:hAnsi="宋体" w:cs="宋体"/>
                <w:color w:val="000000"/>
                <w:kern w:val="0"/>
                <w:sz w:val="22"/>
              </w:rPr>
            </w:pPr>
            <w:r w:rsidRPr="00A47B13">
              <w:rPr>
                <w:rFonts w:ascii="宋体" w:eastAsia="宋体" w:hAnsi="宋体" w:cs="宋体" w:hint="eastAsia"/>
                <w:color w:val="000000"/>
                <w:kern w:val="0"/>
                <w:sz w:val="22"/>
              </w:rPr>
              <w:t>600000</w:t>
            </w:r>
          </w:p>
        </w:tc>
        <w:tc>
          <w:tcPr>
            <w:tcW w:w="2305" w:type="dxa"/>
            <w:vMerge/>
            <w:tcBorders>
              <w:top w:val="nil"/>
              <w:left w:val="single" w:sz="4" w:space="0" w:color="auto"/>
              <w:bottom w:val="single" w:sz="4" w:space="0" w:color="auto"/>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history</w:t>
            </w:r>
          </w:p>
        </w:tc>
        <w:tc>
          <w:tcPr>
            <w:tcW w:w="1337" w:type="dxa"/>
            <w:tcBorders>
              <w:top w:val="nil"/>
              <w:left w:val="nil"/>
              <w:bottom w:val="single" w:sz="4" w:space="0" w:color="auto"/>
              <w:right w:val="single" w:sz="4" w:space="0" w:color="auto"/>
            </w:tcBorders>
            <w:shd w:val="clear" w:color="auto" w:fill="auto"/>
            <w:noWrap/>
            <w:vAlign w:val="center"/>
            <w:hideMark/>
          </w:tcPr>
          <w:p w:rsidR="00A47B13" w:rsidRPr="00A47B13" w:rsidRDefault="00A47B13" w:rsidP="00A47B13">
            <w:pPr>
              <w:widowControl/>
              <w:jc w:val="right"/>
              <w:rPr>
                <w:rFonts w:ascii="宋体" w:eastAsia="宋体" w:hAnsi="宋体" w:cs="宋体"/>
                <w:color w:val="000000"/>
                <w:kern w:val="0"/>
                <w:sz w:val="22"/>
              </w:rPr>
            </w:pPr>
            <w:r w:rsidRPr="00A47B13">
              <w:rPr>
                <w:rFonts w:ascii="宋体" w:eastAsia="宋体" w:hAnsi="宋体" w:cs="宋体" w:hint="eastAsia"/>
                <w:color w:val="000000"/>
                <w:kern w:val="0"/>
                <w:sz w:val="22"/>
              </w:rPr>
              <w:t>600000</w:t>
            </w:r>
          </w:p>
        </w:tc>
        <w:tc>
          <w:tcPr>
            <w:tcW w:w="2305" w:type="dxa"/>
            <w:vMerge/>
            <w:tcBorders>
              <w:top w:val="nil"/>
              <w:left w:val="single" w:sz="4" w:space="0" w:color="auto"/>
              <w:bottom w:val="single" w:sz="4" w:space="0" w:color="auto"/>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order</w:t>
            </w:r>
          </w:p>
        </w:tc>
        <w:tc>
          <w:tcPr>
            <w:tcW w:w="1337" w:type="dxa"/>
            <w:tcBorders>
              <w:top w:val="nil"/>
              <w:left w:val="nil"/>
              <w:bottom w:val="single" w:sz="4" w:space="0" w:color="auto"/>
              <w:right w:val="single" w:sz="4" w:space="0" w:color="auto"/>
            </w:tcBorders>
            <w:shd w:val="clear" w:color="auto" w:fill="auto"/>
            <w:noWrap/>
            <w:vAlign w:val="center"/>
            <w:hideMark/>
          </w:tcPr>
          <w:p w:rsidR="00A47B13" w:rsidRPr="00A47B13" w:rsidRDefault="00A47B13" w:rsidP="00A47B13">
            <w:pPr>
              <w:widowControl/>
              <w:jc w:val="right"/>
              <w:rPr>
                <w:rFonts w:ascii="宋体" w:eastAsia="宋体" w:hAnsi="宋体" w:cs="宋体"/>
                <w:color w:val="000000"/>
                <w:kern w:val="0"/>
                <w:sz w:val="22"/>
              </w:rPr>
            </w:pPr>
            <w:r w:rsidRPr="00A47B13">
              <w:rPr>
                <w:rFonts w:ascii="宋体" w:eastAsia="宋体" w:hAnsi="宋体" w:cs="宋体" w:hint="eastAsia"/>
                <w:color w:val="000000"/>
                <w:kern w:val="0"/>
                <w:sz w:val="22"/>
              </w:rPr>
              <w:t>600000</w:t>
            </w:r>
          </w:p>
        </w:tc>
        <w:tc>
          <w:tcPr>
            <w:tcW w:w="2305" w:type="dxa"/>
            <w:vMerge/>
            <w:tcBorders>
              <w:top w:val="nil"/>
              <w:left w:val="single" w:sz="4" w:space="0" w:color="auto"/>
              <w:bottom w:val="single" w:sz="4" w:space="0" w:color="auto"/>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new-order</w:t>
            </w:r>
          </w:p>
        </w:tc>
        <w:tc>
          <w:tcPr>
            <w:tcW w:w="1337" w:type="dxa"/>
            <w:tcBorders>
              <w:top w:val="nil"/>
              <w:left w:val="nil"/>
              <w:bottom w:val="single" w:sz="4" w:space="0" w:color="auto"/>
              <w:right w:val="single" w:sz="4" w:space="0" w:color="auto"/>
            </w:tcBorders>
            <w:shd w:val="clear" w:color="auto" w:fill="auto"/>
            <w:noWrap/>
            <w:vAlign w:val="center"/>
            <w:hideMark/>
          </w:tcPr>
          <w:p w:rsidR="00A47B13" w:rsidRPr="00A47B13" w:rsidRDefault="00A47B13" w:rsidP="00A47B13">
            <w:pPr>
              <w:widowControl/>
              <w:jc w:val="right"/>
              <w:rPr>
                <w:rFonts w:ascii="宋体" w:eastAsia="宋体" w:hAnsi="宋体" w:cs="宋体"/>
                <w:color w:val="000000"/>
                <w:kern w:val="0"/>
                <w:sz w:val="22"/>
              </w:rPr>
            </w:pPr>
            <w:r w:rsidRPr="00A47B13">
              <w:rPr>
                <w:rFonts w:ascii="宋体" w:eastAsia="宋体" w:hAnsi="宋体" w:cs="宋体" w:hint="eastAsia"/>
                <w:color w:val="000000"/>
                <w:kern w:val="0"/>
                <w:sz w:val="22"/>
              </w:rPr>
              <w:t>180000</w:t>
            </w:r>
          </w:p>
        </w:tc>
        <w:tc>
          <w:tcPr>
            <w:tcW w:w="2305" w:type="dxa"/>
            <w:vMerge/>
            <w:tcBorders>
              <w:top w:val="nil"/>
              <w:left w:val="single" w:sz="4" w:space="0" w:color="auto"/>
              <w:bottom w:val="single" w:sz="4" w:space="0" w:color="auto"/>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order-line</w:t>
            </w:r>
          </w:p>
        </w:tc>
        <w:tc>
          <w:tcPr>
            <w:tcW w:w="1337" w:type="dxa"/>
            <w:tcBorders>
              <w:top w:val="nil"/>
              <w:left w:val="nil"/>
              <w:bottom w:val="single" w:sz="4" w:space="0" w:color="auto"/>
              <w:right w:val="single" w:sz="4" w:space="0" w:color="auto"/>
            </w:tcBorders>
            <w:shd w:val="clear" w:color="auto" w:fill="auto"/>
            <w:noWrap/>
            <w:vAlign w:val="center"/>
            <w:hideMark/>
          </w:tcPr>
          <w:p w:rsidR="00A47B13" w:rsidRPr="00A47B13" w:rsidRDefault="00A47B13" w:rsidP="00A47B13">
            <w:pPr>
              <w:widowControl/>
              <w:jc w:val="right"/>
              <w:rPr>
                <w:rFonts w:ascii="宋体" w:eastAsia="宋体" w:hAnsi="宋体" w:cs="宋体"/>
                <w:color w:val="000000"/>
                <w:kern w:val="0"/>
                <w:sz w:val="22"/>
              </w:rPr>
            </w:pPr>
            <w:r w:rsidRPr="00A47B13">
              <w:rPr>
                <w:rFonts w:ascii="宋体" w:eastAsia="宋体" w:hAnsi="宋体" w:cs="宋体" w:hint="eastAsia"/>
                <w:color w:val="000000"/>
                <w:kern w:val="0"/>
                <w:sz w:val="22"/>
              </w:rPr>
              <w:t>6000000</w:t>
            </w:r>
          </w:p>
        </w:tc>
        <w:tc>
          <w:tcPr>
            <w:tcW w:w="2305" w:type="dxa"/>
            <w:vMerge/>
            <w:tcBorders>
              <w:top w:val="nil"/>
              <w:left w:val="single" w:sz="4" w:space="0" w:color="auto"/>
              <w:bottom w:val="single" w:sz="4" w:space="0" w:color="auto"/>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stock</w:t>
            </w:r>
          </w:p>
        </w:tc>
        <w:tc>
          <w:tcPr>
            <w:tcW w:w="1337" w:type="dxa"/>
            <w:tcBorders>
              <w:top w:val="nil"/>
              <w:left w:val="nil"/>
              <w:bottom w:val="single" w:sz="4" w:space="0" w:color="auto"/>
              <w:right w:val="single" w:sz="4" w:space="0" w:color="auto"/>
            </w:tcBorders>
            <w:shd w:val="clear" w:color="auto" w:fill="auto"/>
            <w:noWrap/>
            <w:vAlign w:val="center"/>
            <w:hideMark/>
          </w:tcPr>
          <w:p w:rsidR="00A47B13" w:rsidRPr="00A47B13" w:rsidRDefault="00A47B13" w:rsidP="00A47B13">
            <w:pPr>
              <w:widowControl/>
              <w:jc w:val="right"/>
              <w:rPr>
                <w:rFonts w:ascii="宋体" w:eastAsia="宋体" w:hAnsi="宋体" w:cs="宋体"/>
                <w:color w:val="000000"/>
                <w:kern w:val="0"/>
                <w:sz w:val="22"/>
              </w:rPr>
            </w:pPr>
            <w:r w:rsidRPr="00A47B13">
              <w:rPr>
                <w:rFonts w:ascii="宋体" w:eastAsia="宋体" w:hAnsi="宋体" w:cs="宋体" w:hint="eastAsia"/>
                <w:color w:val="000000"/>
                <w:kern w:val="0"/>
                <w:sz w:val="22"/>
              </w:rPr>
              <w:t>2000000</w:t>
            </w:r>
          </w:p>
        </w:tc>
        <w:tc>
          <w:tcPr>
            <w:tcW w:w="2305" w:type="dxa"/>
            <w:vMerge/>
            <w:tcBorders>
              <w:top w:val="nil"/>
              <w:left w:val="single" w:sz="4" w:space="0" w:color="auto"/>
              <w:bottom w:val="single" w:sz="4" w:space="0" w:color="auto"/>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r>
      <w:tr w:rsidR="00A47B13" w:rsidRPr="00A47B13" w:rsidTr="00A47B13">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A47B13" w:rsidRPr="00A47B13" w:rsidRDefault="00A47B13" w:rsidP="00A47B13">
            <w:pPr>
              <w:widowControl/>
              <w:jc w:val="left"/>
              <w:rPr>
                <w:rFonts w:ascii="宋体" w:eastAsia="宋体" w:hAnsi="宋体" w:cs="宋体"/>
                <w:color w:val="000000"/>
                <w:kern w:val="0"/>
                <w:sz w:val="22"/>
              </w:rPr>
            </w:pPr>
            <w:r w:rsidRPr="00A47B13">
              <w:rPr>
                <w:rFonts w:ascii="宋体" w:eastAsia="宋体" w:hAnsi="宋体" w:cs="宋体" w:hint="eastAsia"/>
                <w:color w:val="000000"/>
                <w:kern w:val="0"/>
                <w:sz w:val="22"/>
              </w:rPr>
              <w:t>item</w:t>
            </w:r>
          </w:p>
        </w:tc>
        <w:tc>
          <w:tcPr>
            <w:tcW w:w="1337" w:type="dxa"/>
            <w:tcBorders>
              <w:top w:val="nil"/>
              <w:left w:val="nil"/>
              <w:bottom w:val="single" w:sz="4" w:space="0" w:color="auto"/>
              <w:right w:val="single" w:sz="4" w:space="0" w:color="auto"/>
            </w:tcBorders>
            <w:shd w:val="clear" w:color="auto" w:fill="auto"/>
            <w:noWrap/>
            <w:vAlign w:val="center"/>
            <w:hideMark/>
          </w:tcPr>
          <w:p w:rsidR="00A47B13" w:rsidRPr="00A47B13" w:rsidRDefault="00A47B13" w:rsidP="00A47B13">
            <w:pPr>
              <w:widowControl/>
              <w:jc w:val="right"/>
              <w:rPr>
                <w:rFonts w:ascii="宋体" w:eastAsia="宋体" w:hAnsi="宋体" w:cs="宋体"/>
                <w:color w:val="000000"/>
                <w:kern w:val="0"/>
                <w:sz w:val="22"/>
              </w:rPr>
            </w:pPr>
            <w:r w:rsidRPr="00A47B13">
              <w:rPr>
                <w:rFonts w:ascii="宋体" w:eastAsia="宋体" w:hAnsi="宋体" w:cs="宋体" w:hint="eastAsia"/>
                <w:color w:val="000000"/>
                <w:kern w:val="0"/>
                <w:sz w:val="22"/>
              </w:rPr>
              <w:t>100000</w:t>
            </w:r>
          </w:p>
        </w:tc>
        <w:tc>
          <w:tcPr>
            <w:tcW w:w="2305" w:type="dxa"/>
            <w:vMerge/>
            <w:tcBorders>
              <w:top w:val="nil"/>
              <w:left w:val="single" w:sz="4" w:space="0" w:color="auto"/>
              <w:bottom w:val="single" w:sz="4" w:space="0" w:color="auto"/>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A47B13" w:rsidRPr="00A47B13" w:rsidRDefault="00A47B13" w:rsidP="00A47B13">
            <w:pPr>
              <w:widowControl/>
              <w:jc w:val="left"/>
              <w:rPr>
                <w:rFonts w:ascii="宋体" w:eastAsia="宋体" w:hAnsi="宋体" w:cs="宋体"/>
                <w:color w:val="000000"/>
                <w:kern w:val="0"/>
                <w:sz w:val="22"/>
              </w:rPr>
            </w:pPr>
          </w:p>
        </w:tc>
      </w:tr>
    </w:tbl>
    <w:p w:rsidR="00B33F2D" w:rsidRDefault="0067022E" w:rsidP="0067022E">
      <w:pPr>
        <w:pStyle w:val="3"/>
      </w:pPr>
      <w:r>
        <w:t>T</w:t>
      </w:r>
      <w:r>
        <w:rPr>
          <w:rFonts w:hint="eastAsia"/>
        </w:rPr>
        <w:t>pcc</w:t>
      </w:r>
      <w:r>
        <w:rPr>
          <w:rFonts w:hint="eastAsia"/>
        </w:rPr>
        <w:t>测试结果</w:t>
      </w:r>
    </w:p>
    <w:p w:rsidR="005C23F5" w:rsidRPr="005C23F5" w:rsidRDefault="005C23F5" w:rsidP="005C23F5">
      <w:pPr>
        <w:pStyle w:val="4"/>
      </w:pPr>
      <w:r>
        <w:t>L</w:t>
      </w:r>
      <w:r>
        <w:rPr>
          <w:rFonts w:hint="eastAsia"/>
        </w:rPr>
        <w:t>oad</w:t>
      </w:r>
      <w:r>
        <w:rPr>
          <w:rFonts w:hint="eastAsia"/>
        </w:rPr>
        <w:t>数据</w:t>
      </w:r>
    </w:p>
    <w:p w:rsidR="0067022E" w:rsidRDefault="0067022E" w:rsidP="0067022E">
      <w:r>
        <w:t>...DATA LOADING COMPLETED SUCCESSFULLY.</w:t>
      </w:r>
    </w:p>
    <w:p w:rsidR="0067022E" w:rsidRDefault="0067022E" w:rsidP="0067022E">
      <w:r>
        <w:t>Total execution time: 14 minute(s), 42 second(s) (14.700 minutes)</w:t>
      </w:r>
    </w:p>
    <w:p w:rsidR="0067022E" w:rsidRDefault="0067022E" w:rsidP="0067022E"/>
    <w:p w:rsidR="0067022E" w:rsidRDefault="0067022E" w:rsidP="0067022E">
      <w:r>
        <w:t>real</w:t>
      </w:r>
      <w:r>
        <w:tab/>
        <w:t>14m43.641s</w:t>
      </w:r>
    </w:p>
    <w:p w:rsidR="0067022E" w:rsidRDefault="0067022E" w:rsidP="0067022E">
      <w:r>
        <w:t>user</w:t>
      </w:r>
      <w:r>
        <w:tab/>
        <w:t>4m22.802s</w:t>
      </w:r>
    </w:p>
    <w:p w:rsidR="00A47B13" w:rsidRDefault="0067022E" w:rsidP="0067022E">
      <w:r>
        <w:t>sys</w:t>
      </w:r>
      <w:r>
        <w:tab/>
        <w:t>0m10.028s</w:t>
      </w:r>
    </w:p>
    <w:p w:rsidR="00B33F2D" w:rsidRDefault="00B33F2D" w:rsidP="00DB6BD5"/>
    <w:p w:rsidR="00925A26" w:rsidRDefault="00F972B9" w:rsidP="00F972B9">
      <w:pPr>
        <w:pStyle w:val="4"/>
      </w:pPr>
      <w:r>
        <w:rPr>
          <w:rFonts w:hint="eastAsia"/>
        </w:rPr>
        <w:t>运行事务输出结果</w:t>
      </w:r>
    </w:p>
    <w:p w:rsidR="00DF4AA9" w:rsidRDefault="00DF4AA9" w:rsidP="00DF4AA9">
      <w:r>
        <w:t>---------------------------------------------------</w:t>
      </w:r>
    </w:p>
    <w:p w:rsidR="00DF4AA9" w:rsidRDefault="00DF4AA9" w:rsidP="00DF4AA9">
      <w:r>
        <w:t>&lt;Raw Results&gt;</w:t>
      </w:r>
    </w:p>
    <w:p w:rsidR="00DF4AA9" w:rsidRDefault="00DF4AA9" w:rsidP="00DF4AA9">
      <w:r>
        <w:t xml:space="preserve">  |NewOrder| sc:1414492  lt:0  rt:0  fl:0 </w:t>
      </w:r>
    </w:p>
    <w:p w:rsidR="00DF4AA9" w:rsidRDefault="00DF4AA9" w:rsidP="00DF4AA9">
      <w:r>
        <w:t xml:space="preserve">  |Payment| sc:1414525  lt:0  rt:0  fl:0 </w:t>
      </w:r>
    </w:p>
    <w:p w:rsidR="00DF4AA9" w:rsidRDefault="00DF4AA9" w:rsidP="00DF4AA9">
      <w:r>
        <w:t xml:space="preserve">  |Order Stat| sc:141455  lt:0  rt:0  fl:0 </w:t>
      </w:r>
    </w:p>
    <w:p w:rsidR="00DF4AA9" w:rsidRDefault="00DF4AA9" w:rsidP="00DF4AA9">
      <w:r>
        <w:t xml:space="preserve">  |Delivery| sc:141454  lt:0  rt:0  fl:0 </w:t>
      </w:r>
    </w:p>
    <w:p w:rsidR="00DF4AA9" w:rsidRDefault="00DF4AA9" w:rsidP="00DF4AA9">
      <w:r>
        <w:t xml:space="preserve">  |Slev| sc:141455  lt:0  rt:0  fl:0 </w:t>
      </w:r>
    </w:p>
    <w:p w:rsidR="00DF4AA9" w:rsidRDefault="00DF4AA9" w:rsidP="00DF4AA9">
      <w:r>
        <w:t xml:space="preserve"> in 3000.357910 sec.</w:t>
      </w:r>
    </w:p>
    <w:p w:rsidR="00DF4AA9" w:rsidRDefault="00DF4AA9" w:rsidP="00DF4AA9">
      <w:r>
        <w:t>&lt;Raw Results2(sum ver.)&gt;</w:t>
      </w:r>
    </w:p>
    <w:p w:rsidR="00DF4AA9" w:rsidRDefault="00DF4AA9" w:rsidP="00DF4AA9">
      <w:r>
        <w:t xml:space="preserve">  |NewOrder| sc:1414548  lt:0  rt:0  fl:0 </w:t>
      </w:r>
    </w:p>
    <w:p w:rsidR="00DF4AA9" w:rsidRDefault="00DF4AA9" w:rsidP="00DF4AA9">
      <w:r>
        <w:t xml:space="preserve">  |Payment| sc:1414548  lt:0  rt:0  fl:0 </w:t>
      </w:r>
    </w:p>
    <w:p w:rsidR="00DF4AA9" w:rsidRDefault="00DF4AA9" w:rsidP="00DF4AA9">
      <w:r>
        <w:lastRenderedPageBreak/>
        <w:t xml:space="preserve">  |Order Stat| sc:141455  lt:0  rt:0  fl:0 </w:t>
      </w:r>
    </w:p>
    <w:p w:rsidR="00DF4AA9" w:rsidRDefault="00DF4AA9" w:rsidP="00DF4AA9">
      <w:r>
        <w:t xml:space="preserve">  |Delivery| sc:141455  lt:0  rt:0  fl:0 </w:t>
      </w:r>
    </w:p>
    <w:p w:rsidR="00DF4AA9" w:rsidRDefault="00DF4AA9" w:rsidP="00DF4AA9">
      <w:r>
        <w:t xml:space="preserve">  |Slev| sc:141455  lt:0  rt:0  fl:0 </w:t>
      </w:r>
    </w:p>
    <w:p w:rsidR="00DF4AA9" w:rsidRDefault="00DF4AA9" w:rsidP="00DF4AA9">
      <w:r>
        <w:t>&lt;Constraint Check&gt; (all must be [OK])</w:t>
      </w:r>
    </w:p>
    <w:p w:rsidR="00DF4AA9" w:rsidRDefault="00DF4AA9" w:rsidP="00DF4AA9">
      <w:r>
        <w:t xml:space="preserve"> [transaction percentage]</w:t>
      </w:r>
    </w:p>
    <w:p w:rsidR="00DF4AA9" w:rsidRDefault="00DF4AA9" w:rsidP="00DF4AA9">
      <w:r>
        <w:t xml:space="preserve">        Payment: 43.478610% (&gt;=43.0%) [OK]</w:t>
      </w:r>
    </w:p>
    <w:p w:rsidR="00DF4AA9" w:rsidRDefault="00DF4AA9" w:rsidP="00DF4AA9">
      <w:r>
        <w:t xml:space="preserve">   Order-Status: 4.347932% (&gt;= 4.0%) [OK]</w:t>
      </w:r>
    </w:p>
    <w:p w:rsidR="00DF4AA9" w:rsidRDefault="00DF4AA9" w:rsidP="00DF4AA9">
      <w:r>
        <w:t xml:space="preserve">       Delivery: 4.347901% (&gt;= 4.0%) [OK]</w:t>
      </w:r>
    </w:p>
    <w:p w:rsidR="00DF4AA9" w:rsidRDefault="00DF4AA9" w:rsidP="00DF4AA9">
      <w:r>
        <w:t xml:space="preserve">    Stock-Level: 4.347932% (&gt;= 4.0%) [OK]</w:t>
      </w:r>
    </w:p>
    <w:p w:rsidR="00DF4AA9" w:rsidRDefault="00DF4AA9" w:rsidP="00DF4AA9">
      <w:r>
        <w:t xml:space="preserve"> [response time (at least 90% passed)]</w:t>
      </w:r>
    </w:p>
    <w:p w:rsidR="00DF4AA9" w:rsidRDefault="00DF4AA9" w:rsidP="00DF4AA9">
      <w:r>
        <w:t xml:space="preserve">      NewOrder: 100.000000%  [OK]</w:t>
      </w:r>
    </w:p>
    <w:p w:rsidR="00DF4AA9" w:rsidRDefault="00DF4AA9" w:rsidP="00DF4AA9">
      <w:r>
        <w:t xml:space="preserve">      Payment: 100.000000%  [OK]</w:t>
      </w:r>
    </w:p>
    <w:p w:rsidR="00DF4AA9" w:rsidRDefault="00DF4AA9" w:rsidP="00DF4AA9">
      <w:r>
        <w:t xml:space="preserve">      Order Stat: 100.000000%  [OK]</w:t>
      </w:r>
    </w:p>
    <w:p w:rsidR="00DF4AA9" w:rsidRDefault="00DF4AA9" w:rsidP="00DF4AA9">
      <w:r>
        <w:t xml:space="preserve">      Delivery: 100.000000%  [OK]</w:t>
      </w:r>
    </w:p>
    <w:p w:rsidR="00DF4AA9" w:rsidRDefault="00DF4AA9" w:rsidP="00DF4AA9">
      <w:r>
        <w:t xml:space="preserve">      Slev: 100.000000%  [OK]</w:t>
      </w:r>
    </w:p>
    <w:p w:rsidR="00DF4AA9" w:rsidRDefault="00DF4AA9" w:rsidP="00DF4AA9">
      <w:r>
        <w:t xml:space="preserve"> NewOrder Total: 1414498</w:t>
      </w:r>
    </w:p>
    <w:p w:rsidR="00DF4AA9" w:rsidRDefault="00DF4AA9" w:rsidP="00DF4AA9">
      <w:r>
        <w:t xml:space="preserve"> Payment Total: 1414532</w:t>
      </w:r>
    </w:p>
    <w:p w:rsidR="00DF4AA9" w:rsidRDefault="00DF4AA9" w:rsidP="00DF4AA9">
      <w:r>
        <w:t xml:space="preserve"> Order Stat Total: 141456</w:t>
      </w:r>
    </w:p>
    <w:p w:rsidR="00DF4AA9" w:rsidRDefault="00DF4AA9" w:rsidP="00DF4AA9">
      <w:r>
        <w:t xml:space="preserve"> Delivery Total: 141455</w:t>
      </w:r>
    </w:p>
    <w:p w:rsidR="00DF4AA9" w:rsidRDefault="00DF4AA9" w:rsidP="00DF4AA9">
      <w:r>
        <w:t xml:space="preserve"> Slev Total: 141455</w:t>
      </w:r>
    </w:p>
    <w:p w:rsidR="00DF4AA9" w:rsidRDefault="00DF4AA9" w:rsidP="00DF4AA9"/>
    <w:p w:rsidR="00DF4AA9" w:rsidRDefault="00DF4AA9" w:rsidP="00DF4AA9">
      <w:r>
        <w:t>&lt;TpmC&gt;</w:t>
      </w:r>
    </w:p>
    <w:p w:rsidR="00DF4AA9" w:rsidRPr="00DF4AA9" w:rsidRDefault="00DF4AA9" w:rsidP="00DF4AA9">
      <w:r>
        <w:t>28286.586 TpmC</w:t>
      </w:r>
    </w:p>
    <w:p w:rsidR="00E25F80" w:rsidRDefault="00E25F80" w:rsidP="00E25F80">
      <w:pPr>
        <w:pStyle w:val="3"/>
      </w:pPr>
      <w:r>
        <w:rPr>
          <w:rFonts w:hint="eastAsia"/>
        </w:rPr>
        <w:lastRenderedPageBreak/>
        <w:t>服务器资源消耗</w:t>
      </w:r>
    </w:p>
    <w:p w:rsidR="00E25F80" w:rsidRDefault="00E25F80" w:rsidP="00E25F80">
      <w:pPr>
        <w:pStyle w:val="4"/>
      </w:pPr>
      <w:r>
        <w:rPr>
          <w:rFonts w:hint="eastAsia"/>
        </w:rPr>
        <w:t>内存</w:t>
      </w:r>
    </w:p>
    <w:p w:rsidR="002814CA" w:rsidRPr="002814CA" w:rsidRDefault="002814CA" w:rsidP="002814CA">
      <w:r>
        <w:rPr>
          <w:rFonts w:hint="eastAsia"/>
          <w:noProof/>
        </w:rPr>
        <w:drawing>
          <wp:inline distT="0" distB="0" distL="0" distR="0">
            <wp:extent cx="5274310" cy="3308234"/>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a:srcRect/>
                    <a:stretch>
                      <a:fillRect/>
                    </a:stretch>
                  </pic:blipFill>
                  <pic:spPr bwMode="auto">
                    <a:xfrm>
                      <a:off x="0" y="0"/>
                      <a:ext cx="5274310" cy="3308234"/>
                    </a:xfrm>
                    <a:prstGeom prst="rect">
                      <a:avLst/>
                    </a:prstGeom>
                    <a:noFill/>
                    <a:ln w="9525">
                      <a:noFill/>
                      <a:miter lim="800000"/>
                      <a:headEnd/>
                      <a:tailEnd/>
                    </a:ln>
                  </pic:spPr>
                </pic:pic>
              </a:graphicData>
            </a:graphic>
          </wp:inline>
        </w:drawing>
      </w:r>
    </w:p>
    <w:p w:rsidR="006463BE" w:rsidRPr="00157B5C" w:rsidRDefault="006463BE" w:rsidP="006463BE">
      <w:pPr>
        <w:pStyle w:val="4"/>
      </w:pPr>
      <w:r>
        <w:t>C</w:t>
      </w:r>
      <w:r>
        <w:rPr>
          <w:rFonts w:hint="eastAsia"/>
        </w:rPr>
        <w:t>pu</w:t>
      </w:r>
    </w:p>
    <w:p w:rsidR="00F972B9" w:rsidRPr="00F972B9" w:rsidRDefault="00F27AD2" w:rsidP="00F972B9">
      <w:r>
        <w:rPr>
          <w:noProof/>
        </w:rPr>
        <w:drawing>
          <wp:inline distT="0" distB="0" distL="0" distR="0">
            <wp:extent cx="5274310" cy="3231456"/>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a:srcRect/>
                    <a:stretch>
                      <a:fillRect/>
                    </a:stretch>
                  </pic:blipFill>
                  <pic:spPr bwMode="auto">
                    <a:xfrm>
                      <a:off x="0" y="0"/>
                      <a:ext cx="5274310" cy="3231456"/>
                    </a:xfrm>
                    <a:prstGeom prst="rect">
                      <a:avLst/>
                    </a:prstGeom>
                    <a:noFill/>
                    <a:ln w="9525">
                      <a:noFill/>
                      <a:miter lim="800000"/>
                      <a:headEnd/>
                      <a:tailEnd/>
                    </a:ln>
                  </pic:spPr>
                </pic:pic>
              </a:graphicData>
            </a:graphic>
          </wp:inline>
        </w:drawing>
      </w:r>
    </w:p>
    <w:p w:rsidR="006812F2" w:rsidRDefault="006812F2" w:rsidP="006812F2">
      <w:pPr>
        <w:pStyle w:val="2"/>
      </w:pPr>
      <w:r>
        <w:rPr>
          <w:rFonts w:hint="eastAsia"/>
        </w:rPr>
        <w:lastRenderedPageBreak/>
        <w:t>数据量级</w:t>
      </w:r>
      <w:r>
        <w:rPr>
          <w:rFonts w:hint="eastAsia"/>
        </w:rPr>
        <w:t>30</w:t>
      </w:r>
      <w:r>
        <w:rPr>
          <w:rFonts w:hint="eastAsia"/>
        </w:rPr>
        <w:t>仓库</w:t>
      </w:r>
      <w:r w:rsidR="00676969">
        <w:rPr>
          <w:rFonts w:hint="eastAsia"/>
        </w:rPr>
        <w:t>3</w:t>
      </w:r>
      <w:r w:rsidR="00676969">
        <w:rPr>
          <w:rFonts w:hint="eastAsia"/>
        </w:rPr>
        <w:t>分片</w:t>
      </w:r>
      <w:r>
        <w:rPr>
          <w:rFonts w:hint="eastAsia"/>
        </w:rPr>
        <w:t>（</w:t>
      </w:r>
      <w:r>
        <w:rPr>
          <w:rFonts w:hint="eastAsia"/>
        </w:rPr>
        <w:t>2.4G</w:t>
      </w:r>
      <w:r>
        <w:rPr>
          <w:rFonts w:hint="eastAsia"/>
        </w:rPr>
        <w:t>）</w:t>
      </w:r>
      <w:r>
        <w:rPr>
          <w:rFonts w:hint="eastAsia"/>
        </w:rPr>
        <w:t xml:space="preserve"> </w:t>
      </w:r>
    </w:p>
    <w:p w:rsidR="00C26668" w:rsidRDefault="00C26668" w:rsidP="00C26668"/>
    <w:p w:rsidR="00C26668" w:rsidRDefault="00C26668" w:rsidP="00C26668"/>
    <w:p w:rsidR="00C26668" w:rsidRDefault="00C26668" w:rsidP="00C26668"/>
    <w:p w:rsidR="00C26668" w:rsidRPr="00C26668" w:rsidRDefault="00C26668" w:rsidP="00C26668"/>
    <w:tbl>
      <w:tblPr>
        <w:tblW w:w="6640" w:type="dxa"/>
        <w:tblInd w:w="92" w:type="dxa"/>
        <w:tblLook w:val="04A0"/>
      </w:tblPr>
      <w:tblGrid>
        <w:gridCol w:w="1661"/>
        <w:gridCol w:w="1337"/>
        <w:gridCol w:w="2305"/>
        <w:gridCol w:w="1337"/>
      </w:tblGrid>
      <w:tr w:rsidR="00C26668" w:rsidRPr="00C26668" w:rsidTr="00C26668">
        <w:trPr>
          <w:trHeight w:val="270"/>
        </w:trPr>
        <w:tc>
          <w:tcPr>
            <w:tcW w:w="66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center"/>
              <w:rPr>
                <w:rFonts w:ascii="宋体" w:eastAsia="宋体" w:hAnsi="宋体" w:cs="宋体"/>
                <w:color w:val="000000"/>
                <w:kern w:val="0"/>
                <w:sz w:val="22"/>
              </w:rPr>
            </w:pPr>
            <w:r w:rsidRPr="00C26668">
              <w:rPr>
                <w:rFonts w:ascii="宋体" w:eastAsia="宋体" w:hAnsi="宋体" w:cs="宋体" w:hint="eastAsia"/>
                <w:color w:val="000000"/>
                <w:kern w:val="0"/>
                <w:sz w:val="22"/>
              </w:rPr>
              <w:t>30仓库</w:t>
            </w:r>
            <w:r w:rsidR="0021098A">
              <w:rPr>
                <w:rFonts w:ascii="宋体" w:eastAsia="宋体" w:hAnsi="宋体" w:cs="宋体" w:hint="eastAsia"/>
                <w:color w:val="000000"/>
                <w:kern w:val="0"/>
                <w:sz w:val="22"/>
              </w:rPr>
              <w:t>3分片</w:t>
            </w:r>
            <w:r w:rsidR="00490E1B">
              <w:rPr>
                <w:rFonts w:ascii="宋体" w:eastAsia="宋体" w:hAnsi="宋体" w:cs="宋体" w:hint="eastAsia"/>
                <w:color w:val="000000"/>
                <w:kern w:val="0"/>
                <w:sz w:val="22"/>
              </w:rPr>
              <w:t>,运行2小时</w:t>
            </w: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000000" w:fill="93CDDD"/>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表名</w:t>
            </w:r>
          </w:p>
        </w:tc>
        <w:tc>
          <w:tcPr>
            <w:tcW w:w="1337" w:type="dxa"/>
            <w:tcBorders>
              <w:top w:val="nil"/>
              <w:left w:val="nil"/>
              <w:bottom w:val="single" w:sz="4" w:space="0" w:color="auto"/>
              <w:right w:val="single" w:sz="4" w:space="0" w:color="auto"/>
            </w:tcBorders>
            <w:shd w:val="clear" w:color="000000" w:fill="93CDDD"/>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记录条数</w:t>
            </w:r>
          </w:p>
        </w:tc>
        <w:tc>
          <w:tcPr>
            <w:tcW w:w="2305" w:type="dxa"/>
            <w:tcBorders>
              <w:top w:val="nil"/>
              <w:left w:val="nil"/>
              <w:bottom w:val="single" w:sz="4" w:space="0" w:color="auto"/>
              <w:right w:val="single" w:sz="4" w:space="0" w:color="auto"/>
            </w:tcBorders>
            <w:shd w:val="clear" w:color="000000" w:fill="93CDDD"/>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最大单表记录数</w:t>
            </w:r>
          </w:p>
        </w:tc>
        <w:tc>
          <w:tcPr>
            <w:tcW w:w="1337" w:type="dxa"/>
            <w:tcBorders>
              <w:top w:val="nil"/>
              <w:left w:val="nil"/>
              <w:bottom w:val="single" w:sz="4" w:space="0" w:color="auto"/>
              <w:right w:val="single" w:sz="4" w:space="0" w:color="auto"/>
            </w:tcBorders>
            <w:shd w:val="clear" w:color="000000" w:fill="93CDDD"/>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占用空间</w:t>
            </w: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warehouse</w:t>
            </w:r>
          </w:p>
        </w:tc>
        <w:tc>
          <w:tcPr>
            <w:tcW w:w="1337" w:type="dxa"/>
            <w:tcBorders>
              <w:top w:val="nil"/>
              <w:left w:val="nil"/>
              <w:bottom w:val="single" w:sz="4" w:space="0" w:color="auto"/>
              <w:right w:val="single" w:sz="4" w:space="0" w:color="auto"/>
            </w:tcBorders>
            <w:shd w:val="clear" w:color="auto" w:fill="auto"/>
            <w:noWrap/>
            <w:vAlign w:val="center"/>
            <w:hideMark/>
          </w:tcPr>
          <w:p w:rsidR="00C26668" w:rsidRPr="00C26668" w:rsidRDefault="00C26668" w:rsidP="00C26668">
            <w:pPr>
              <w:widowControl/>
              <w:jc w:val="right"/>
              <w:rPr>
                <w:rFonts w:ascii="宋体" w:eastAsia="宋体" w:hAnsi="宋体" w:cs="宋体"/>
                <w:color w:val="000000"/>
                <w:kern w:val="0"/>
                <w:sz w:val="22"/>
              </w:rPr>
            </w:pPr>
            <w:r w:rsidRPr="00C26668">
              <w:rPr>
                <w:rFonts w:ascii="宋体" w:eastAsia="宋体" w:hAnsi="宋体" w:cs="宋体" w:hint="eastAsia"/>
                <w:color w:val="000000"/>
                <w:kern w:val="0"/>
                <w:sz w:val="22"/>
              </w:rPr>
              <w:t>30</w:t>
            </w:r>
          </w:p>
        </w:tc>
        <w:tc>
          <w:tcPr>
            <w:tcW w:w="23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center"/>
              <w:rPr>
                <w:rFonts w:ascii="宋体" w:eastAsia="宋体" w:hAnsi="宋体" w:cs="宋体"/>
                <w:color w:val="000000"/>
                <w:kern w:val="0"/>
                <w:sz w:val="22"/>
              </w:rPr>
            </w:pPr>
            <w:r w:rsidRPr="00C26668">
              <w:rPr>
                <w:rFonts w:ascii="宋体" w:eastAsia="宋体" w:hAnsi="宋体" w:cs="宋体" w:hint="eastAsia"/>
                <w:color w:val="000000"/>
                <w:kern w:val="0"/>
                <w:sz w:val="22"/>
              </w:rPr>
              <w:t>3000000</w:t>
            </w:r>
          </w:p>
        </w:tc>
        <w:tc>
          <w:tcPr>
            <w:tcW w:w="13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26668" w:rsidRPr="00C26668" w:rsidRDefault="00C26668" w:rsidP="00C26668">
            <w:pPr>
              <w:widowControl/>
              <w:jc w:val="center"/>
              <w:rPr>
                <w:rFonts w:ascii="宋体" w:eastAsia="宋体" w:hAnsi="宋体" w:cs="宋体"/>
                <w:color w:val="000000"/>
                <w:kern w:val="0"/>
                <w:sz w:val="22"/>
              </w:rPr>
            </w:pPr>
            <w:r w:rsidRPr="00C26668">
              <w:rPr>
                <w:rFonts w:ascii="宋体" w:eastAsia="宋体" w:hAnsi="宋体" w:cs="宋体" w:hint="eastAsia"/>
                <w:color w:val="000000"/>
                <w:kern w:val="0"/>
                <w:sz w:val="22"/>
              </w:rPr>
              <w:t>2.4G</w:t>
            </w: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district</w:t>
            </w:r>
          </w:p>
        </w:tc>
        <w:tc>
          <w:tcPr>
            <w:tcW w:w="1337" w:type="dxa"/>
            <w:tcBorders>
              <w:top w:val="nil"/>
              <w:left w:val="nil"/>
              <w:bottom w:val="single" w:sz="4" w:space="0" w:color="auto"/>
              <w:right w:val="single" w:sz="4" w:space="0" w:color="auto"/>
            </w:tcBorders>
            <w:shd w:val="clear" w:color="auto" w:fill="auto"/>
            <w:noWrap/>
            <w:vAlign w:val="center"/>
            <w:hideMark/>
          </w:tcPr>
          <w:p w:rsidR="00C26668" w:rsidRPr="00C26668" w:rsidRDefault="00C26668" w:rsidP="00C26668">
            <w:pPr>
              <w:widowControl/>
              <w:jc w:val="right"/>
              <w:rPr>
                <w:rFonts w:ascii="宋体" w:eastAsia="宋体" w:hAnsi="宋体" w:cs="宋体"/>
                <w:color w:val="000000"/>
                <w:kern w:val="0"/>
                <w:sz w:val="22"/>
              </w:rPr>
            </w:pPr>
            <w:r w:rsidRPr="00C26668">
              <w:rPr>
                <w:rFonts w:ascii="宋体" w:eastAsia="宋体" w:hAnsi="宋体" w:cs="宋体" w:hint="eastAsia"/>
                <w:color w:val="000000"/>
                <w:kern w:val="0"/>
                <w:sz w:val="22"/>
              </w:rPr>
              <w:t>300</w:t>
            </w:r>
          </w:p>
        </w:tc>
        <w:tc>
          <w:tcPr>
            <w:tcW w:w="2305" w:type="dxa"/>
            <w:vMerge/>
            <w:tcBorders>
              <w:top w:val="nil"/>
              <w:left w:val="single" w:sz="4" w:space="0" w:color="auto"/>
              <w:bottom w:val="single" w:sz="4" w:space="0" w:color="auto"/>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customer</w:t>
            </w:r>
          </w:p>
        </w:tc>
        <w:tc>
          <w:tcPr>
            <w:tcW w:w="1337" w:type="dxa"/>
            <w:tcBorders>
              <w:top w:val="nil"/>
              <w:left w:val="nil"/>
              <w:bottom w:val="single" w:sz="4" w:space="0" w:color="auto"/>
              <w:right w:val="single" w:sz="4" w:space="0" w:color="auto"/>
            </w:tcBorders>
            <w:shd w:val="clear" w:color="auto" w:fill="auto"/>
            <w:noWrap/>
            <w:vAlign w:val="center"/>
            <w:hideMark/>
          </w:tcPr>
          <w:p w:rsidR="00C26668" w:rsidRPr="00C26668" w:rsidRDefault="00C26668" w:rsidP="00C26668">
            <w:pPr>
              <w:widowControl/>
              <w:jc w:val="right"/>
              <w:rPr>
                <w:rFonts w:ascii="宋体" w:eastAsia="宋体" w:hAnsi="宋体" w:cs="宋体"/>
                <w:color w:val="000000"/>
                <w:kern w:val="0"/>
                <w:sz w:val="22"/>
              </w:rPr>
            </w:pPr>
            <w:r w:rsidRPr="00C26668">
              <w:rPr>
                <w:rFonts w:ascii="宋体" w:eastAsia="宋体" w:hAnsi="宋体" w:cs="宋体" w:hint="eastAsia"/>
                <w:color w:val="000000"/>
                <w:kern w:val="0"/>
                <w:sz w:val="22"/>
              </w:rPr>
              <w:t>900000</w:t>
            </w:r>
          </w:p>
        </w:tc>
        <w:tc>
          <w:tcPr>
            <w:tcW w:w="2305" w:type="dxa"/>
            <w:vMerge/>
            <w:tcBorders>
              <w:top w:val="nil"/>
              <w:left w:val="single" w:sz="4" w:space="0" w:color="auto"/>
              <w:bottom w:val="single" w:sz="4" w:space="0" w:color="auto"/>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history</w:t>
            </w:r>
          </w:p>
        </w:tc>
        <w:tc>
          <w:tcPr>
            <w:tcW w:w="1337" w:type="dxa"/>
            <w:tcBorders>
              <w:top w:val="nil"/>
              <w:left w:val="nil"/>
              <w:bottom w:val="single" w:sz="4" w:space="0" w:color="auto"/>
              <w:right w:val="single" w:sz="4" w:space="0" w:color="auto"/>
            </w:tcBorders>
            <w:shd w:val="clear" w:color="auto" w:fill="auto"/>
            <w:noWrap/>
            <w:vAlign w:val="center"/>
            <w:hideMark/>
          </w:tcPr>
          <w:p w:rsidR="00C26668" w:rsidRPr="00C26668" w:rsidRDefault="00C26668" w:rsidP="00C26668">
            <w:pPr>
              <w:widowControl/>
              <w:jc w:val="right"/>
              <w:rPr>
                <w:rFonts w:ascii="宋体" w:eastAsia="宋体" w:hAnsi="宋体" w:cs="宋体"/>
                <w:color w:val="000000"/>
                <w:kern w:val="0"/>
                <w:sz w:val="22"/>
              </w:rPr>
            </w:pPr>
            <w:r w:rsidRPr="00C26668">
              <w:rPr>
                <w:rFonts w:ascii="宋体" w:eastAsia="宋体" w:hAnsi="宋体" w:cs="宋体" w:hint="eastAsia"/>
                <w:color w:val="000000"/>
                <w:kern w:val="0"/>
                <w:sz w:val="22"/>
              </w:rPr>
              <w:t>900000</w:t>
            </w:r>
          </w:p>
        </w:tc>
        <w:tc>
          <w:tcPr>
            <w:tcW w:w="2305" w:type="dxa"/>
            <w:vMerge/>
            <w:tcBorders>
              <w:top w:val="nil"/>
              <w:left w:val="single" w:sz="4" w:space="0" w:color="auto"/>
              <w:bottom w:val="single" w:sz="4" w:space="0" w:color="auto"/>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order</w:t>
            </w:r>
          </w:p>
        </w:tc>
        <w:tc>
          <w:tcPr>
            <w:tcW w:w="1337" w:type="dxa"/>
            <w:tcBorders>
              <w:top w:val="nil"/>
              <w:left w:val="nil"/>
              <w:bottom w:val="single" w:sz="4" w:space="0" w:color="auto"/>
              <w:right w:val="single" w:sz="4" w:space="0" w:color="auto"/>
            </w:tcBorders>
            <w:shd w:val="clear" w:color="auto" w:fill="auto"/>
            <w:noWrap/>
            <w:vAlign w:val="center"/>
            <w:hideMark/>
          </w:tcPr>
          <w:p w:rsidR="00C26668" w:rsidRPr="00C26668" w:rsidRDefault="00C26668" w:rsidP="00C26668">
            <w:pPr>
              <w:widowControl/>
              <w:jc w:val="right"/>
              <w:rPr>
                <w:rFonts w:ascii="宋体" w:eastAsia="宋体" w:hAnsi="宋体" w:cs="宋体"/>
                <w:color w:val="000000"/>
                <w:kern w:val="0"/>
                <w:sz w:val="22"/>
              </w:rPr>
            </w:pPr>
            <w:r w:rsidRPr="00C26668">
              <w:rPr>
                <w:rFonts w:ascii="宋体" w:eastAsia="宋体" w:hAnsi="宋体" w:cs="宋体" w:hint="eastAsia"/>
                <w:color w:val="000000"/>
                <w:kern w:val="0"/>
                <w:sz w:val="22"/>
              </w:rPr>
              <w:t>900000</w:t>
            </w:r>
          </w:p>
        </w:tc>
        <w:tc>
          <w:tcPr>
            <w:tcW w:w="2305" w:type="dxa"/>
            <w:vMerge/>
            <w:tcBorders>
              <w:top w:val="nil"/>
              <w:left w:val="single" w:sz="4" w:space="0" w:color="auto"/>
              <w:bottom w:val="single" w:sz="4" w:space="0" w:color="auto"/>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new-order</w:t>
            </w:r>
          </w:p>
        </w:tc>
        <w:tc>
          <w:tcPr>
            <w:tcW w:w="1337" w:type="dxa"/>
            <w:tcBorders>
              <w:top w:val="nil"/>
              <w:left w:val="nil"/>
              <w:bottom w:val="single" w:sz="4" w:space="0" w:color="auto"/>
              <w:right w:val="single" w:sz="4" w:space="0" w:color="auto"/>
            </w:tcBorders>
            <w:shd w:val="clear" w:color="auto" w:fill="auto"/>
            <w:noWrap/>
            <w:vAlign w:val="center"/>
            <w:hideMark/>
          </w:tcPr>
          <w:p w:rsidR="00C26668" w:rsidRPr="00C26668" w:rsidRDefault="00C26668" w:rsidP="00C26668">
            <w:pPr>
              <w:widowControl/>
              <w:jc w:val="right"/>
              <w:rPr>
                <w:rFonts w:ascii="宋体" w:eastAsia="宋体" w:hAnsi="宋体" w:cs="宋体"/>
                <w:color w:val="000000"/>
                <w:kern w:val="0"/>
                <w:sz w:val="22"/>
              </w:rPr>
            </w:pPr>
            <w:r w:rsidRPr="00C26668">
              <w:rPr>
                <w:rFonts w:ascii="宋体" w:eastAsia="宋体" w:hAnsi="宋体" w:cs="宋体" w:hint="eastAsia"/>
                <w:color w:val="000000"/>
                <w:kern w:val="0"/>
                <w:sz w:val="22"/>
              </w:rPr>
              <w:t>270000</w:t>
            </w:r>
          </w:p>
        </w:tc>
        <w:tc>
          <w:tcPr>
            <w:tcW w:w="2305" w:type="dxa"/>
            <w:vMerge/>
            <w:tcBorders>
              <w:top w:val="nil"/>
              <w:left w:val="single" w:sz="4" w:space="0" w:color="auto"/>
              <w:bottom w:val="single" w:sz="4" w:space="0" w:color="auto"/>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order-line</w:t>
            </w:r>
          </w:p>
        </w:tc>
        <w:tc>
          <w:tcPr>
            <w:tcW w:w="1337" w:type="dxa"/>
            <w:tcBorders>
              <w:top w:val="nil"/>
              <w:left w:val="nil"/>
              <w:bottom w:val="single" w:sz="4" w:space="0" w:color="auto"/>
              <w:right w:val="single" w:sz="4" w:space="0" w:color="auto"/>
            </w:tcBorders>
            <w:shd w:val="clear" w:color="auto" w:fill="auto"/>
            <w:noWrap/>
            <w:vAlign w:val="center"/>
            <w:hideMark/>
          </w:tcPr>
          <w:p w:rsidR="00C26668" w:rsidRPr="00C26668" w:rsidRDefault="00C26668" w:rsidP="00C26668">
            <w:pPr>
              <w:widowControl/>
              <w:jc w:val="right"/>
              <w:rPr>
                <w:rFonts w:ascii="宋体" w:eastAsia="宋体" w:hAnsi="宋体" w:cs="宋体"/>
                <w:color w:val="000000"/>
                <w:kern w:val="0"/>
                <w:sz w:val="22"/>
              </w:rPr>
            </w:pPr>
            <w:r w:rsidRPr="00C26668">
              <w:rPr>
                <w:rFonts w:ascii="宋体" w:eastAsia="宋体" w:hAnsi="宋体" w:cs="宋体" w:hint="eastAsia"/>
                <w:color w:val="000000"/>
                <w:kern w:val="0"/>
                <w:sz w:val="22"/>
              </w:rPr>
              <w:t>9000000</w:t>
            </w:r>
          </w:p>
        </w:tc>
        <w:tc>
          <w:tcPr>
            <w:tcW w:w="2305" w:type="dxa"/>
            <w:vMerge/>
            <w:tcBorders>
              <w:top w:val="nil"/>
              <w:left w:val="single" w:sz="4" w:space="0" w:color="auto"/>
              <w:bottom w:val="single" w:sz="4" w:space="0" w:color="auto"/>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stock</w:t>
            </w:r>
          </w:p>
        </w:tc>
        <w:tc>
          <w:tcPr>
            <w:tcW w:w="1337" w:type="dxa"/>
            <w:tcBorders>
              <w:top w:val="nil"/>
              <w:left w:val="nil"/>
              <w:bottom w:val="single" w:sz="4" w:space="0" w:color="auto"/>
              <w:right w:val="single" w:sz="4" w:space="0" w:color="auto"/>
            </w:tcBorders>
            <w:shd w:val="clear" w:color="auto" w:fill="auto"/>
            <w:noWrap/>
            <w:vAlign w:val="center"/>
            <w:hideMark/>
          </w:tcPr>
          <w:p w:rsidR="00C26668" w:rsidRPr="00C26668" w:rsidRDefault="00C26668" w:rsidP="00C26668">
            <w:pPr>
              <w:widowControl/>
              <w:jc w:val="right"/>
              <w:rPr>
                <w:rFonts w:ascii="宋体" w:eastAsia="宋体" w:hAnsi="宋体" w:cs="宋体"/>
                <w:color w:val="000000"/>
                <w:kern w:val="0"/>
                <w:sz w:val="22"/>
              </w:rPr>
            </w:pPr>
            <w:r w:rsidRPr="00C26668">
              <w:rPr>
                <w:rFonts w:ascii="宋体" w:eastAsia="宋体" w:hAnsi="宋体" w:cs="宋体" w:hint="eastAsia"/>
                <w:color w:val="000000"/>
                <w:kern w:val="0"/>
                <w:sz w:val="22"/>
              </w:rPr>
              <w:t>3000000</w:t>
            </w:r>
          </w:p>
        </w:tc>
        <w:tc>
          <w:tcPr>
            <w:tcW w:w="2305" w:type="dxa"/>
            <w:vMerge/>
            <w:tcBorders>
              <w:top w:val="nil"/>
              <w:left w:val="single" w:sz="4" w:space="0" w:color="auto"/>
              <w:bottom w:val="single" w:sz="4" w:space="0" w:color="auto"/>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r>
      <w:tr w:rsidR="00C26668" w:rsidRPr="00C26668" w:rsidTr="00C2666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C26668" w:rsidRPr="00C26668" w:rsidRDefault="00C26668" w:rsidP="00C26668">
            <w:pPr>
              <w:widowControl/>
              <w:jc w:val="left"/>
              <w:rPr>
                <w:rFonts w:ascii="宋体" w:eastAsia="宋体" w:hAnsi="宋体" w:cs="宋体"/>
                <w:color w:val="000000"/>
                <w:kern w:val="0"/>
                <w:sz w:val="22"/>
              </w:rPr>
            </w:pPr>
            <w:r w:rsidRPr="00C26668">
              <w:rPr>
                <w:rFonts w:ascii="宋体" w:eastAsia="宋体" w:hAnsi="宋体" w:cs="宋体" w:hint="eastAsia"/>
                <w:color w:val="000000"/>
                <w:kern w:val="0"/>
                <w:sz w:val="22"/>
              </w:rPr>
              <w:t>item</w:t>
            </w:r>
          </w:p>
        </w:tc>
        <w:tc>
          <w:tcPr>
            <w:tcW w:w="1337" w:type="dxa"/>
            <w:tcBorders>
              <w:top w:val="nil"/>
              <w:left w:val="nil"/>
              <w:bottom w:val="single" w:sz="4" w:space="0" w:color="auto"/>
              <w:right w:val="single" w:sz="4" w:space="0" w:color="auto"/>
            </w:tcBorders>
            <w:shd w:val="clear" w:color="auto" w:fill="auto"/>
            <w:noWrap/>
            <w:vAlign w:val="center"/>
            <w:hideMark/>
          </w:tcPr>
          <w:p w:rsidR="00C26668" w:rsidRPr="00C26668" w:rsidRDefault="00C26668" w:rsidP="00C26668">
            <w:pPr>
              <w:widowControl/>
              <w:jc w:val="right"/>
              <w:rPr>
                <w:rFonts w:ascii="宋体" w:eastAsia="宋体" w:hAnsi="宋体" w:cs="宋体"/>
                <w:color w:val="000000"/>
                <w:kern w:val="0"/>
                <w:sz w:val="22"/>
              </w:rPr>
            </w:pPr>
            <w:r w:rsidRPr="00C26668">
              <w:rPr>
                <w:rFonts w:ascii="宋体" w:eastAsia="宋体" w:hAnsi="宋体" w:cs="宋体" w:hint="eastAsia"/>
                <w:color w:val="000000"/>
                <w:kern w:val="0"/>
                <w:sz w:val="22"/>
              </w:rPr>
              <w:t>100000</w:t>
            </w:r>
          </w:p>
        </w:tc>
        <w:tc>
          <w:tcPr>
            <w:tcW w:w="2305" w:type="dxa"/>
            <w:vMerge/>
            <w:tcBorders>
              <w:top w:val="nil"/>
              <w:left w:val="single" w:sz="4" w:space="0" w:color="auto"/>
              <w:bottom w:val="single" w:sz="4" w:space="0" w:color="auto"/>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C26668" w:rsidRPr="00C26668" w:rsidRDefault="00C26668" w:rsidP="00C26668">
            <w:pPr>
              <w:widowControl/>
              <w:jc w:val="left"/>
              <w:rPr>
                <w:rFonts w:ascii="宋体" w:eastAsia="宋体" w:hAnsi="宋体" w:cs="宋体"/>
                <w:color w:val="000000"/>
                <w:kern w:val="0"/>
                <w:sz w:val="22"/>
              </w:rPr>
            </w:pPr>
          </w:p>
        </w:tc>
      </w:tr>
    </w:tbl>
    <w:p w:rsidR="00961178" w:rsidRDefault="00961178" w:rsidP="00961178"/>
    <w:p w:rsidR="00D76A99" w:rsidRDefault="00D76A99" w:rsidP="00D76A99">
      <w:pPr>
        <w:pStyle w:val="3"/>
      </w:pPr>
      <w:r>
        <w:t>T</w:t>
      </w:r>
      <w:r>
        <w:rPr>
          <w:rFonts w:hint="eastAsia"/>
        </w:rPr>
        <w:t>pcc</w:t>
      </w:r>
      <w:r>
        <w:rPr>
          <w:rFonts w:hint="eastAsia"/>
        </w:rPr>
        <w:t>测试结果</w:t>
      </w:r>
    </w:p>
    <w:p w:rsidR="00D76A99" w:rsidRPr="005C23F5" w:rsidRDefault="00D76A99" w:rsidP="00D76A99">
      <w:pPr>
        <w:pStyle w:val="4"/>
      </w:pPr>
      <w:r>
        <w:t>L</w:t>
      </w:r>
      <w:r>
        <w:rPr>
          <w:rFonts w:hint="eastAsia"/>
        </w:rPr>
        <w:t>oad</w:t>
      </w:r>
      <w:r>
        <w:rPr>
          <w:rFonts w:hint="eastAsia"/>
        </w:rPr>
        <w:t>数据</w:t>
      </w:r>
    </w:p>
    <w:p w:rsidR="00763BD8" w:rsidRDefault="00763BD8" w:rsidP="00763BD8">
      <w:r>
        <w:t>...DATA LOADING COMPLETED SUCCESSFULLY.</w:t>
      </w:r>
    </w:p>
    <w:p w:rsidR="00763BD8" w:rsidRDefault="00763BD8" w:rsidP="00763BD8">
      <w:r>
        <w:t>Total execution time: 21 minute(s), 52 second(s) (21.867 minutes)</w:t>
      </w:r>
    </w:p>
    <w:p w:rsidR="00763BD8" w:rsidRDefault="00763BD8" w:rsidP="00763BD8"/>
    <w:p w:rsidR="00763BD8" w:rsidRDefault="00763BD8" w:rsidP="00763BD8">
      <w:r>
        <w:t>real</w:t>
      </w:r>
      <w:r>
        <w:tab/>
        <w:t>21m53.151s</w:t>
      </w:r>
    </w:p>
    <w:p w:rsidR="00763BD8" w:rsidRDefault="00763BD8" w:rsidP="00763BD8">
      <w:r>
        <w:t>user</w:t>
      </w:r>
      <w:r>
        <w:tab/>
        <w:t>6m33.593s</w:t>
      </w:r>
    </w:p>
    <w:p w:rsidR="00D76A99" w:rsidRDefault="00763BD8" w:rsidP="00763BD8">
      <w:r>
        <w:t>sys</w:t>
      </w:r>
      <w:r>
        <w:tab/>
        <w:t>0m14.685s</w:t>
      </w:r>
    </w:p>
    <w:p w:rsidR="00D76A99" w:rsidRDefault="00D76A99" w:rsidP="00D76A99">
      <w:pPr>
        <w:pStyle w:val="4"/>
      </w:pPr>
      <w:r>
        <w:rPr>
          <w:rFonts w:hint="eastAsia"/>
        </w:rPr>
        <w:t>运行事务输出结果</w:t>
      </w:r>
    </w:p>
    <w:p w:rsidR="00EA7C6A" w:rsidRDefault="00EA7C6A" w:rsidP="00EA7C6A">
      <w:r>
        <w:t>---------------------------------------------------</w:t>
      </w:r>
    </w:p>
    <w:p w:rsidR="00EA7C6A" w:rsidRDefault="00EA7C6A" w:rsidP="00EA7C6A">
      <w:r>
        <w:t>&lt;Raw Results&gt;</w:t>
      </w:r>
    </w:p>
    <w:p w:rsidR="00EA7C6A" w:rsidRDefault="00EA7C6A" w:rsidP="00EA7C6A">
      <w:r>
        <w:t xml:space="preserve">  |NewOrder| sc:3488016  lt:0  rt:0  fl:0 </w:t>
      </w:r>
    </w:p>
    <w:p w:rsidR="00EA7C6A" w:rsidRDefault="00EA7C6A" w:rsidP="00EA7C6A">
      <w:r>
        <w:t xml:space="preserve">  |Payment| sc:3488127  lt:0  rt:0  fl:0 </w:t>
      </w:r>
    </w:p>
    <w:p w:rsidR="00EA7C6A" w:rsidRDefault="00EA7C6A" w:rsidP="00EA7C6A">
      <w:r>
        <w:t xml:space="preserve">  |Order Stat| sc:348819  lt:0  rt:0  fl:0 </w:t>
      </w:r>
    </w:p>
    <w:p w:rsidR="00EA7C6A" w:rsidRDefault="00EA7C6A" w:rsidP="00EA7C6A">
      <w:r>
        <w:t xml:space="preserve">  |Delivery| sc:348815  lt:0  rt:0  fl:0 </w:t>
      </w:r>
    </w:p>
    <w:p w:rsidR="00EA7C6A" w:rsidRDefault="00EA7C6A" w:rsidP="00EA7C6A">
      <w:r>
        <w:t xml:space="preserve">  |Slev| sc:348817  lt:0  rt:0  fl:0 </w:t>
      </w:r>
    </w:p>
    <w:p w:rsidR="00EA7C6A" w:rsidRDefault="00EA7C6A" w:rsidP="00EA7C6A">
      <w:r>
        <w:t xml:space="preserve"> in 7200.091797 sec.</w:t>
      </w:r>
    </w:p>
    <w:p w:rsidR="00EA7C6A" w:rsidRDefault="00EA7C6A" w:rsidP="00EA7C6A">
      <w:r>
        <w:t>&lt;Raw Results2(sum ver.)&gt;</w:t>
      </w:r>
    </w:p>
    <w:p w:rsidR="00EA7C6A" w:rsidRDefault="00EA7C6A" w:rsidP="00EA7C6A">
      <w:r>
        <w:lastRenderedPageBreak/>
        <w:t xml:space="preserve">  |NewOrder| sc:3488189  lt:0  rt:0  fl:0 </w:t>
      </w:r>
    </w:p>
    <w:p w:rsidR="00EA7C6A" w:rsidRDefault="00EA7C6A" w:rsidP="00EA7C6A">
      <w:r>
        <w:t xml:space="preserve">  |Payment| sc:3488183  lt:0  rt:0  fl:0 </w:t>
      </w:r>
    </w:p>
    <w:p w:rsidR="00EA7C6A" w:rsidRDefault="00EA7C6A" w:rsidP="00EA7C6A">
      <w:r>
        <w:t xml:space="preserve">  |Order Stat| sc:348819  lt:0  rt:0  fl:0 </w:t>
      </w:r>
    </w:p>
    <w:p w:rsidR="00EA7C6A" w:rsidRDefault="00EA7C6A" w:rsidP="00EA7C6A">
      <w:r>
        <w:t xml:space="preserve">  |Delivery| sc:348818  lt:0  rt:0  fl:0 </w:t>
      </w:r>
    </w:p>
    <w:p w:rsidR="00EA7C6A" w:rsidRDefault="00EA7C6A" w:rsidP="00EA7C6A">
      <w:r>
        <w:t xml:space="preserve">  |Slev| sc:348818  lt:0  rt:0  fl:0 </w:t>
      </w:r>
    </w:p>
    <w:p w:rsidR="00EA7C6A" w:rsidRDefault="00EA7C6A" w:rsidP="00EA7C6A">
      <w:r>
        <w:t>&lt;Constraint Check&gt; (all must be [OK])</w:t>
      </w:r>
    </w:p>
    <w:p w:rsidR="00EA7C6A" w:rsidRDefault="00EA7C6A" w:rsidP="00EA7C6A">
      <w:r>
        <w:t xml:space="preserve"> [transaction percentage]</w:t>
      </w:r>
    </w:p>
    <w:p w:rsidR="00EA7C6A" w:rsidRDefault="00EA7C6A" w:rsidP="00EA7C6A">
      <w:r>
        <w:t xml:space="preserve">        Payment: 43.478782% (&gt;=43.0%) [OK]</w:t>
      </w:r>
    </w:p>
    <w:p w:rsidR="00EA7C6A" w:rsidRDefault="00EA7C6A" w:rsidP="00EA7C6A">
      <w:r>
        <w:t xml:space="preserve">   Order-Status: 4.347957% (&gt;= 4.0%) [OK]</w:t>
      </w:r>
    </w:p>
    <w:p w:rsidR="00EA7C6A" w:rsidRDefault="00EA7C6A" w:rsidP="00EA7C6A">
      <w:r>
        <w:t xml:space="preserve">       Delivery: 4.347907% (&gt;= 4.0%) [OK]</w:t>
      </w:r>
    </w:p>
    <w:p w:rsidR="00EA7C6A" w:rsidRDefault="00EA7C6A" w:rsidP="00EA7C6A">
      <w:r>
        <w:t xml:space="preserve">    Stock-Level: 4.347932% (&gt;= 4.0%) [OK]</w:t>
      </w:r>
    </w:p>
    <w:p w:rsidR="00EA7C6A" w:rsidRDefault="00EA7C6A" w:rsidP="00EA7C6A">
      <w:r>
        <w:t xml:space="preserve"> [response time (at least 90% passed)]</w:t>
      </w:r>
    </w:p>
    <w:p w:rsidR="00EA7C6A" w:rsidRDefault="00EA7C6A" w:rsidP="00EA7C6A">
      <w:r>
        <w:t xml:space="preserve">      NewOrder: 100.000000%  [OK]</w:t>
      </w:r>
    </w:p>
    <w:p w:rsidR="00EA7C6A" w:rsidRDefault="00EA7C6A" w:rsidP="00EA7C6A">
      <w:r>
        <w:t xml:space="preserve">      Payment: 100.000000%  [OK]</w:t>
      </w:r>
    </w:p>
    <w:p w:rsidR="00EA7C6A" w:rsidRDefault="00EA7C6A" w:rsidP="00EA7C6A">
      <w:r>
        <w:t xml:space="preserve">      Order Stat: 100.000000%  [OK]</w:t>
      </w:r>
    </w:p>
    <w:p w:rsidR="00EA7C6A" w:rsidRDefault="00EA7C6A" w:rsidP="00EA7C6A">
      <w:r>
        <w:t xml:space="preserve">      Delivery: 100.000000%  [OK]</w:t>
      </w:r>
    </w:p>
    <w:p w:rsidR="00EA7C6A" w:rsidRDefault="00EA7C6A" w:rsidP="00EA7C6A">
      <w:r>
        <w:t xml:space="preserve">      Slev: 100.000000%  [OK]</w:t>
      </w:r>
    </w:p>
    <w:p w:rsidR="00EA7C6A" w:rsidRDefault="00EA7C6A" w:rsidP="00EA7C6A">
      <w:r>
        <w:t xml:space="preserve"> NewOrder Total: 3488018</w:t>
      </w:r>
    </w:p>
    <w:p w:rsidR="00EA7C6A" w:rsidRDefault="00EA7C6A" w:rsidP="00EA7C6A">
      <w:r>
        <w:t xml:space="preserve"> Payment Total: 3488127</w:t>
      </w:r>
    </w:p>
    <w:p w:rsidR="00EA7C6A" w:rsidRDefault="00EA7C6A" w:rsidP="00EA7C6A">
      <w:r>
        <w:t xml:space="preserve"> Order Stat Total: 348819</w:t>
      </w:r>
    </w:p>
    <w:p w:rsidR="00EA7C6A" w:rsidRDefault="00EA7C6A" w:rsidP="00EA7C6A">
      <w:r>
        <w:t xml:space="preserve"> Delivery Total: 348815</w:t>
      </w:r>
    </w:p>
    <w:p w:rsidR="00EA7C6A" w:rsidRDefault="00EA7C6A" w:rsidP="00EA7C6A">
      <w:r>
        <w:t xml:space="preserve"> Slev Total: 348817</w:t>
      </w:r>
    </w:p>
    <w:p w:rsidR="00EA7C6A" w:rsidRDefault="00EA7C6A" w:rsidP="00EA7C6A"/>
    <w:p w:rsidR="00EA7C6A" w:rsidRDefault="00EA7C6A" w:rsidP="00EA7C6A">
      <w:r>
        <w:t>&lt;TpmC&gt;</w:t>
      </w:r>
    </w:p>
    <w:p w:rsidR="00EA7C6A" w:rsidRDefault="00EA7C6A" w:rsidP="00EA7C6A">
      <w:r>
        <w:t>29066.443 TpmC</w:t>
      </w:r>
    </w:p>
    <w:p w:rsidR="00866E10" w:rsidRDefault="00866E10" w:rsidP="00EA7C6A"/>
    <w:p w:rsidR="00866E10" w:rsidRDefault="00866E10" w:rsidP="00EA7C6A"/>
    <w:p w:rsidR="00866E10" w:rsidRDefault="00866E10" w:rsidP="00866E10">
      <w:r>
        <w:t>---------------------------------------------------</w:t>
      </w:r>
    </w:p>
    <w:p w:rsidR="00866E10" w:rsidRDefault="00866E10" w:rsidP="00866E10">
      <w:r>
        <w:t>&lt;Raw Results&gt;</w:t>
      </w:r>
    </w:p>
    <w:p w:rsidR="00866E10" w:rsidRDefault="00866E10" w:rsidP="00866E10">
      <w:r>
        <w:t xml:space="preserve">  |NewOrder| sc:3468211  lt:44  rt:0  fl:0 </w:t>
      </w:r>
    </w:p>
    <w:p w:rsidR="00866E10" w:rsidRDefault="00866E10" w:rsidP="00866E10">
      <w:r>
        <w:t xml:space="preserve">  |Payment| sc:3468351  lt:10  rt:0  fl:0 </w:t>
      </w:r>
    </w:p>
    <w:p w:rsidR="00866E10" w:rsidRDefault="00866E10" w:rsidP="00866E10">
      <w:r>
        <w:t xml:space="preserve">  |Order Stat| sc:346838  lt:2  rt:0  fl:0 </w:t>
      </w:r>
    </w:p>
    <w:p w:rsidR="00866E10" w:rsidRDefault="00866E10" w:rsidP="00866E10">
      <w:r>
        <w:t xml:space="preserve">  |Delivery| sc:346836  lt:4  rt:0  fl:0 </w:t>
      </w:r>
    </w:p>
    <w:p w:rsidR="00866E10" w:rsidRDefault="00866E10" w:rsidP="00866E10">
      <w:r>
        <w:t xml:space="preserve">  |Slev| sc:346842  lt:0  rt:0  fl:0 </w:t>
      </w:r>
    </w:p>
    <w:p w:rsidR="00866E10" w:rsidRDefault="00866E10" w:rsidP="00866E10">
      <w:r>
        <w:t xml:space="preserve"> in 7200.250977 sec.</w:t>
      </w:r>
    </w:p>
    <w:p w:rsidR="00866E10" w:rsidRDefault="00866E10" w:rsidP="00866E10">
      <w:r>
        <w:t>&lt;Raw Results2(sum ver.)&gt;</w:t>
      </w:r>
    </w:p>
    <w:p w:rsidR="00866E10" w:rsidRDefault="00866E10" w:rsidP="00866E10">
      <w:r>
        <w:t xml:space="preserve">  |NewOrder| sc:3468373  lt:44  rt:0  fl:0 </w:t>
      </w:r>
    </w:p>
    <w:p w:rsidR="00866E10" w:rsidRDefault="00866E10" w:rsidP="00866E10">
      <w:r>
        <w:t xml:space="preserve">  |Payment| sc:3468394  lt:10  rt:0  fl:0 </w:t>
      </w:r>
    </w:p>
    <w:p w:rsidR="00866E10" w:rsidRDefault="00866E10" w:rsidP="00866E10">
      <w:r>
        <w:t xml:space="preserve">  |Order Stat| sc:346839  lt:2  rt:0  fl:0 </w:t>
      </w:r>
    </w:p>
    <w:p w:rsidR="00866E10" w:rsidRDefault="00866E10" w:rsidP="00866E10">
      <w:r>
        <w:t xml:space="preserve">  |Delivery| sc:346839  lt:4  rt:0  fl:0 </w:t>
      </w:r>
    </w:p>
    <w:p w:rsidR="00866E10" w:rsidRDefault="00866E10" w:rsidP="00866E10">
      <w:r>
        <w:t xml:space="preserve">  |Slev| sc:346842  lt:0  rt:0  fl:0 </w:t>
      </w:r>
    </w:p>
    <w:p w:rsidR="00866E10" w:rsidRDefault="00866E10" w:rsidP="00866E10">
      <w:r>
        <w:t>&lt;Constraint Check&gt; (all must be [OK])</w:t>
      </w:r>
    </w:p>
    <w:p w:rsidR="00866E10" w:rsidRDefault="00866E10" w:rsidP="00866E10">
      <w:r>
        <w:t xml:space="preserve"> [transaction percentage]</w:t>
      </w:r>
    </w:p>
    <w:p w:rsidR="00866E10" w:rsidRDefault="00866E10" w:rsidP="00866E10">
      <w:r>
        <w:t xml:space="preserve">        Payment: 43.478764% (&gt;=43.0%) [OK]</w:t>
      </w:r>
    </w:p>
    <w:p w:rsidR="00866E10" w:rsidRDefault="00866E10" w:rsidP="00866E10">
      <w:r>
        <w:lastRenderedPageBreak/>
        <w:t xml:space="preserve">   Order-Status: 4.347925% (&gt;= 4.0%) [OK]</w:t>
      </w:r>
    </w:p>
    <w:p w:rsidR="00866E10" w:rsidRDefault="00866E10" w:rsidP="00866E10">
      <w:r>
        <w:t xml:space="preserve">       Delivery: 4.347925% (&gt;= 4.0%) [OK]</w:t>
      </w:r>
    </w:p>
    <w:p w:rsidR="00866E10" w:rsidRDefault="00866E10" w:rsidP="00866E10">
      <w:r>
        <w:t xml:space="preserve">    Stock-Level: 4.347950% (&gt;= 4.0%) [OK]</w:t>
      </w:r>
    </w:p>
    <w:p w:rsidR="00866E10" w:rsidRDefault="00866E10" w:rsidP="00866E10">
      <w:r>
        <w:t xml:space="preserve"> [response time (at least 90% passed)]</w:t>
      </w:r>
    </w:p>
    <w:p w:rsidR="00866E10" w:rsidRDefault="00866E10" w:rsidP="00866E10">
      <w:r>
        <w:t xml:space="preserve">      NewOrder: 99.998731%  [OK]</w:t>
      </w:r>
    </w:p>
    <w:p w:rsidR="00866E10" w:rsidRDefault="00866E10" w:rsidP="00866E10">
      <w:r>
        <w:t xml:space="preserve">      Payment: 99.999712%  [OK]</w:t>
      </w:r>
    </w:p>
    <w:p w:rsidR="00866E10" w:rsidRDefault="00866E10" w:rsidP="00866E10">
      <w:r>
        <w:t xml:space="preserve">      Order Stat: 99.999423%  [OK]</w:t>
      </w:r>
    </w:p>
    <w:p w:rsidR="00866E10" w:rsidRDefault="00866E10" w:rsidP="00866E10">
      <w:r>
        <w:t xml:space="preserve">      Delivery: 99.998847%  [OK]</w:t>
      </w:r>
    </w:p>
    <w:p w:rsidR="00866E10" w:rsidRDefault="00866E10" w:rsidP="00866E10">
      <w:r>
        <w:t xml:space="preserve">      Slev: 100.000000%  [OK]</w:t>
      </w:r>
    </w:p>
    <w:p w:rsidR="00866E10" w:rsidRDefault="00866E10" w:rsidP="00866E10">
      <w:r>
        <w:t xml:space="preserve"> NewOrder Total: 3468255</w:t>
      </w:r>
    </w:p>
    <w:p w:rsidR="00866E10" w:rsidRDefault="00866E10" w:rsidP="00866E10">
      <w:r>
        <w:t xml:space="preserve"> Payment Total: 3468361</w:t>
      </w:r>
    </w:p>
    <w:p w:rsidR="00866E10" w:rsidRDefault="00866E10" w:rsidP="00866E10">
      <w:r>
        <w:t xml:space="preserve"> Order Stat Total: 346840</w:t>
      </w:r>
    </w:p>
    <w:p w:rsidR="00866E10" w:rsidRDefault="00866E10" w:rsidP="00866E10">
      <w:r>
        <w:t xml:space="preserve"> Delivery Total: 346840</w:t>
      </w:r>
    </w:p>
    <w:p w:rsidR="00866E10" w:rsidRDefault="00866E10" w:rsidP="00866E10">
      <w:r>
        <w:t xml:space="preserve"> Slev Total: 346842</w:t>
      </w:r>
    </w:p>
    <w:p w:rsidR="00866E10" w:rsidRDefault="00866E10" w:rsidP="00866E10"/>
    <w:p w:rsidR="00866E10" w:rsidRDefault="00866E10" w:rsidP="00866E10">
      <w:r>
        <w:t>&lt;TpmC&gt;</w:t>
      </w:r>
    </w:p>
    <w:p w:rsidR="00866E10" w:rsidRPr="00A30745" w:rsidRDefault="00866E10" w:rsidP="00866E10">
      <w:r>
        <w:t>28901.117 TpmC</w:t>
      </w:r>
    </w:p>
    <w:p w:rsidR="00D76A99" w:rsidRDefault="00D76A99" w:rsidP="00961178"/>
    <w:p w:rsidR="00E376B1" w:rsidRDefault="00E376B1" w:rsidP="00E376B1">
      <w:pPr>
        <w:pStyle w:val="3"/>
      </w:pPr>
      <w:r>
        <w:rPr>
          <w:rFonts w:hint="eastAsia"/>
        </w:rPr>
        <w:t>运行完成时的数据量</w:t>
      </w:r>
    </w:p>
    <w:p w:rsidR="00E376B1" w:rsidRDefault="00E376B1" w:rsidP="00E376B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customer:900000</w:t>
      </w:r>
    </w:p>
    <w:p w:rsidR="00E376B1" w:rsidRDefault="00E376B1" w:rsidP="00E376B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district:300</w:t>
      </w:r>
    </w:p>
    <w:p w:rsidR="00E376B1" w:rsidRDefault="00E376B1" w:rsidP="00E376B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history:4417344</w:t>
      </w:r>
    </w:p>
    <w:p w:rsidR="00E376B1" w:rsidRDefault="00E376B1" w:rsidP="00E376B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item:100000</w:t>
      </w:r>
    </w:p>
    <w:p w:rsidR="00E376B1" w:rsidRDefault="00E376B1" w:rsidP="00E376B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new_orders:308800</w:t>
      </w:r>
    </w:p>
    <w:p w:rsidR="00E376B1" w:rsidRDefault="00E376B1" w:rsidP="00E376B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order_line:43817722</w:t>
      </w:r>
    </w:p>
    <w:p w:rsidR="00E376B1" w:rsidRDefault="00E376B1" w:rsidP="00E376B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orders:4381780</w:t>
      </w:r>
    </w:p>
    <w:p w:rsidR="00E376B1" w:rsidRDefault="00E376B1" w:rsidP="00E376B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stock:3000000</w:t>
      </w:r>
    </w:p>
    <w:p w:rsidR="00E376B1" w:rsidRPr="00E376B1" w:rsidRDefault="00E376B1" w:rsidP="00E376B1">
      <w:r>
        <w:rPr>
          <w:rFonts w:ascii="Courier New" w:hAnsi="Courier New" w:cs="Courier New"/>
          <w:color w:val="000000"/>
          <w:kern w:val="0"/>
          <w:sz w:val="20"/>
          <w:szCs w:val="20"/>
        </w:rPr>
        <w:t>warehouse:30</w:t>
      </w:r>
    </w:p>
    <w:p w:rsidR="00E00A04" w:rsidRDefault="00E00A04" w:rsidP="00E00A04">
      <w:pPr>
        <w:pStyle w:val="3"/>
      </w:pPr>
      <w:r>
        <w:rPr>
          <w:rFonts w:hint="eastAsia"/>
        </w:rPr>
        <w:lastRenderedPageBreak/>
        <w:t>服务器资源消耗</w:t>
      </w:r>
    </w:p>
    <w:p w:rsidR="00E00A04" w:rsidRDefault="00E00A04" w:rsidP="00E00A04">
      <w:pPr>
        <w:pStyle w:val="4"/>
      </w:pPr>
      <w:r>
        <w:rPr>
          <w:rFonts w:hint="eastAsia"/>
        </w:rPr>
        <w:t>内存</w:t>
      </w:r>
    </w:p>
    <w:p w:rsidR="0072679A" w:rsidRDefault="004D0532" w:rsidP="0072679A">
      <w:r>
        <w:rPr>
          <w:rFonts w:hint="eastAsia"/>
          <w:noProof/>
        </w:rPr>
        <w:drawing>
          <wp:inline distT="0" distB="0" distL="0" distR="0">
            <wp:extent cx="5274310" cy="3135788"/>
            <wp:effectExtent l="1905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srcRect/>
                    <a:stretch>
                      <a:fillRect/>
                    </a:stretch>
                  </pic:blipFill>
                  <pic:spPr bwMode="auto">
                    <a:xfrm>
                      <a:off x="0" y="0"/>
                      <a:ext cx="5274310" cy="3135788"/>
                    </a:xfrm>
                    <a:prstGeom prst="rect">
                      <a:avLst/>
                    </a:prstGeom>
                    <a:noFill/>
                    <a:ln w="9525">
                      <a:noFill/>
                      <a:miter lim="800000"/>
                      <a:headEnd/>
                      <a:tailEnd/>
                    </a:ln>
                  </pic:spPr>
                </pic:pic>
              </a:graphicData>
            </a:graphic>
          </wp:inline>
        </w:drawing>
      </w:r>
    </w:p>
    <w:p w:rsidR="00321CA0" w:rsidRPr="0072679A" w:rsidRDefault="00321CA0" w:rsidP="0072679A"/>
    <w:p w:rsidR="00E00A04" w:rsidRPr="00157B5C" w:rsidRDefault="00E00A04" w:rsidP="00E00A04">
      <w:pPr>
        <w:pStyle w:val="4"/>
      </w:pPr>
      <w:r>
        <w:t>C</w:t>
      </w:r>
      <w:r>
        <w:rPr>
          <w:rFonts w:hint="eastAsia"/>
        </w:rPr>
        <w:t>pu</w:t>
      </w:r>
    </w:p>
    <w:p w:rsidR="00E00A04" w:rsidRDefault="004419AD" w:rsidP="00961178">
      <w:r>
        <w:rPr>
          <w:rFonts w:hint="eastAsia"/>
          <w:noProof/>
        </w:rPr>
        <w:drawing>
          <wp:inline distT="0" distB="0" distL="0" distR="0">
            <wp:extent cx="5274310" cy="3214694"/>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srcRect/>
                    <a:stretch>
                      <a:fillRect/>
                    </a:stretch>
                  </pic:blipFill>
                  <pic:spPr bwMode="auto">
                    <a:xfrm>
                      <a:off x="0" y="0"/>
                      <a:ext cx="5274310" cy="3214694"/>
                    </a:xfrm>
                    <a:prstGeom prst="rect">
                      <a:avLst/>
                    </a:prstGeom>
                    <a:noFill/>
                    <a:ln w="9525">
                      <a:noFill/>
                      <a:miter lim="800000"/>
                      <a:headEnd/>
                      <a:tailEnd/>
                    </a:ln>
                  </pic:spPr>
                </pic:pic>
              </a:graphicData>
            </a:graphic>
          </wp:inline>
        </w:drawing>
      </w:r>
    </w:p>
    <w:p w:rsidR="00670A4D" w:rsidRPr="00961178" w:rsidRDefault="00670A4D" w:rsidP="00961178"/>
    <w:p w:rsidR="002C6498" w:rsidRDefault="002C6498" w:rsidP="002C6498">
      <w:pPr>
        <w:pStyle w:val="2"/>
      </w:pPr>
      <w:r>
        <w:rPr>
          <w:rFonts w:hint="eastAsia"/>
        </w:rPr>
        <w:lastRenderedPageBreak/>
        <w:t>数据量级</w:t>
      </w:r>
      <w:r>
        <w:rPr>
          <w:rFonts w:hint="eastAsia"/>
        </w:rPr>
        <w:t>50</w:t>
      </w:r>
      <w:r>
        <w:rPr>
          <w:rFonts w:hint="eastAsia"/>
        </w:rPr>
        <w:t>仓库</w:t>
      </w:r>
      <w:r w:rsidR="00F567E3">
        <w:rPr>
          <w:rFonts w:hint="eastAsia"/>
        </w:rPr>
        <w:t>3</w:t>
      </w:r>
      <w:r w:rsidR="00F567E3">
        <w:rPr>
          <w:rFonts w:hint="eastAsia"/>
        </w:rPr>
        <w:t>分片</w:t>
      </w:r>
      <w:r>
        <w:rPr>
          <w:rFonts w:hint="eastAsia"/>
        </w:rPr>
        <w:t>（</w:t>
      </w:r>
      <w:r>
        <w:rPr>
          <w:rFonts w:hint="eastAsia"/>
        </w:rPr>
        <w:t>4G</w:t>
      </w:r>
      <w:r>
        <w:rPr>
          <w:rFonts w:hint="eastAsia"/>
        </w:rPr>
        <w:t>）</w:t>
      </w:r>
      <w:r>
        <w:rPr>
          <w:rFonts w:hint="eastAsia"/>
        </w:rPr>
        <w:t xml:space="preserve"> </w:t>
      </w:r>
    </w:p>
    <w:tbl>
      <w:tblPr>
        <w:tblW w:w="6640" w:type="dxa"/>
        <w:tblInd w:w="92" w:type="dxa"/>
        <w:tblLook w:val="04A0"/>
      </w:tblPr>
      <w:tblGrid>
        <w:gridCol w:w="1661"/>
        <w:gridCol w:w="1337"/>
        <w:gridCol w:w="2305"/>
        <w:gridCol w:w="1337"/>
      </w:tblGrid>
      <w:tr w:rsidR="00FC6878" w:rsidRPr="00FC6878" w:rsidTr="00FC6878">
        <w:trPr>
          <w:trHeight w:val="270"/>
        </w:trPr>
        <w:tc>
          <w:tcPr>
            <w:tcW w:w="66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center"/>
              <w:rPr>
                <w:rFonts w:ascii="宋体" w:eastAsia="宋体" w:hAnsi="宋体" w:cs="宋体"/>
                <w:color w:val="000000"/>
                <w:kern w:val="0"/>
                <w:sz w:val="22"/>
              </w:rPr>
            </w:pPr>
            <w:r w:rsidRPr="00FC6878">
              <w:rPr>
                <w:rFonts w:ascii="宋体" w:eastAsia="宋体" w:hAnsi="宋体" w:cs="宋体" w:hint="eastAsia"/>
                <w:color w:val="000000"/>
                <w:kern w:val="0"/>
                <w:sz w:val="22"/>
              </w:rPr>
              <w:t>50仓库</w:t>
            </w:r>
            <w:r w:rsidR="00A662DB">
              <w:rPr>
                <w:rFonts w:ascii="宋体" w:eastAsia="宋体" w:hAnsi="宋体" w:cs="宋体" w:hint="eastAsia"/>
                <w:color w:val="000000"/>
                <w:kern w:val="0"/>
                <w:sz w:val="22"/>
              </w:rPr>
              <w:t>3分片</w:t>
            </w:r>
            <w:r w:rsidR="00327C04">
              <w:rPr>
                <w:rFonts w:ascii="宋体" w:eastAsia="宋体" w:hAnsi="宋体" w:cs="宋体" w:hint="eastAsia"/>
                <w:color w:val="000000"/>
                <w:kern w:val="0"/>
                <w:sz w:val="22"/>
              </w:rPr>
              <w:t>，运行1小时</w:t>
            </w: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000000" w:fill="93CDDD"/>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表名</w:t>
            </w:r>
          </w:p>
        </w:tc>
        <w:tc>
          <w:tcPr>
            <w:tcW w:w="1337" w:type="dxa"/>
            <w:tcBorders>
              <w:top w:val="nil"/>
              <w:left w:val="nil"/>
              <w:bottom w:val="single" w:sz="4" w:space="0" w:color="auto"/>
              <w:right w:val="single" w:sz="4" w:space="0" w:color="auto"/>
            </w:tcBorders>
            <w:shd w:val="clear" w:color="000000" w:fill="93CDDD"/>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记录条数</w:t>
            </w:r>
          </w:p>
        </w:tc>
        <w:tc>
          <w:tcPr>
            <w:tcW w:w="2305" w:type="dxa"/>
            <w:tcBorders>
              <w:top w:val="nil"/>
              <w:left w:val="nil"/>
              <w:bottom w:val="single" w:sz="4" w:space="0" w:color="auto"/>
              <w:right w:val="single" w:sz="4" w:space="0" w:color="auto"/>
            </w:tcBorders>
            <w:shd w:val="clear" w:color="000000" w:fill="93CDDD"/>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最大单表记录数</w:t>
            </w:r>
          </w:p>
        </w:tc>
        <w:tc>
          <w:tcPr>
            <w:tcW w:w="1337" w:type="dxa"/>
            <w:tcBorders>
              <w:top w:val="nil"/>
              <w:left w:val="nil"/>
              <w:bottom w:val="single" w:sz="4" w:space="0" w:color="auto"/>
              <w:right w:val="single" w:sz="4" w:space="0" w:color="auto"/>
            </w:tcBorders>
            <w:shd w:val="clear" w:color="000000" w:fill="93CDDD"/>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占用空间</w:t>
            </w: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warehouse</w:t>
            </w:r>
          </w:p>
        </w:tc>
        <w:tc>
          <w:tcPr>
            <w:tcW w:w="1337" w:type="dxa"/>
            <w:tcBorders>
              <w:top w:val="nil"/>
              <w:left w:val="nil"/>
              <w:bottom w:val="single" w:sz="4" w:space="0" w:color="auto"/>
              <w:right w:val="single" w:sz="4" w:space="0" w:color="auto"/>
            </w:tcBorders>
            <w:shd w:val="clear" w:color="auto" w:fill="auto"/>
            <w:noWrap/>
            <w:vAlign w:val="center"/>
            <w:hideMark/>
          </w:tcPr>
          <w:p w:rsidR="00FC6878" w:rsidRPr="00FC6878" w:rsidRDefault="00FC6878" w:rsidP="00FC6878">
            <w:pPr>
              <w:widowControl/>
              <w:jc w:val="right"/>
              <w:rPr>
                <w:rFonts w:ascii="宋体" w:eastAsia="宋体" w:hAnsi="宋体" w:cs="宋体"/>
                <w:color w:val="000000"/>
                <w:kern w:val="0"/>
                <w:sz w:val="22"/>
              </w:rPr>
            </w:pPr>
            <w:r w:rsidRPr="00FC6878">
              <w:rPr>
                <w:rFonts w:ascii="宋体" w:eastAsia="宋体" w:hAnsi="宋体" w:cs="宋体" w:hint="eastAsia"/>
                <w:color w:val="000000"/>
                <w:kern w:val="0"/>
                <w:sz w:val="22"/>
              </w:rPr>
              <w:t>50</w:t>
            </w:r>
          </w:p>
        </w:tc>
        <w:tc>
          <w:tcPr>
            <w:tcW w:w="23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center"/>
              <w:rPr>
                <w:rFonts w:ascii="宋体" w:eastAsia="宋体" w:hAnsi="宋体" w:cs="宋体"/>
                <w:color w:val="000000"/>
                <w:kern w:val="0"/>
                <w:sz w:val="22"/>
              </w:rPr>
            </w:pPr>
            <w:r w:rsidRPr="00FC6878">
              <w:rPr>
                <w:rFonts w:ascii="宋体" w:eastAsia="宋体" w:hAnsi="宋体" w:cs="宋体" w:hint="eastAsia"/>
                <w:color w:val="000000"/>
                <w:kern w:val="0"/>
                <w:sz w:val="22"/>
              </w:rPr>
              <w:t>5000000</w:t>
            </w:r>
          </w:p>
        </w:tc>
        <w:tc>
          <w:tcPr>
            <w:tcW w:w="13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C6878" w:rsidRPr="00FC6878" w:rsidRDefault="00FC6878" w:rsidP="00FC6878">
            <w:pPr>
              <w:widowControl/>
              <w:jc w:val="center"/>
              <w:rPr>
                <w:rFonts w:ascii="宋体" w:eastAsia="宋体" w:hAnsi="宋体" w:cs="宋体"/>
                <w:color w:val="000000"/>
                <w:kern w:val="0"/>
                <w:sz w:val="22"/>
              </w:rPr>
            </w:pPr>
            <w:r w:rsidRPr="00FC6878">
              <w:rPr>
                <w:rFonts w:ascii="宋体" w:eastAsia="宋体" w:hAnsi="宋体" w:cs="宋体" w:hint="eastAsia"/>
                <w:color w:val="000000"/>
                <w:kern w:val="0"/>
                <w:sz w:val="22"/>
              </w:rPr>
              <w:t>4G</w:t>
            </w: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district</w:t>
            </w:r>
          </w:p>
        </w:tc>
        <w:tc>
          <w:tcPr>
            <w:tcW w:w="1337" w:type="dxa"/>
            <w:tcBorders>
              <w:top w:val="nil"/>
              <w:left w:val="nil"/>
              <w:bottom w:val="single" w:sz="4" w:space="0" w:color="auto"/>
              <w:right w:val="single" w:sz="4" w:space="0" w:color="auto"/>
            </w:tcBorders>
            <w:shd w:val="clear" w:color="auto" w:fill="auto"/>
            <w:noWrap/>
            <w:vAlign w:val="center"/>
            <w:hideMark/>
          </w:tcPr>
          <w:p w:rsidR="00FC6878" w:rsidRPr="00FC6878" w:rsidRDefault="00FC6878" w:rsidP="00FC6878">
            <w:pPr>
              <w:widowControl/>
              <w:jc w:val="right"/>
              <w:rPr>
                <w:rFonts w:ascii="宋体" w:eastAsia="宋体" w:hAnsi="宋体" w:cs="宋体"/>
                <w:color w:val="000000"/>
                <w:kern w:val="0"/>
                <w:sz w:val="22"/>
              </w:rPr>
            </w:pPr>
            <w:r w:rsidRPr="00FC6878">
              <w:rPr>
                <w:rFonts w:ascii="宋体" w:eastAsia="宋体" w:hAnsi="宋体" w:cs="宋体" w:hint="eastAsia"/>
                <w:color w:val="000000"/>
                <w:kern w:val="0"/>
                <w:sz w:val="22"/>
              </w:rPr>
              <w:t>500</w:t>
            </w:r>
          </w:p>
        </w:tc>
        <w:tc>
          <w:tcPr>
            <w:tcW w:w="2305" w:type="dxa"/>
            <w:vMerge/>
            <w:tcBorders>
              <w:top w:val="nil"/>
              <w:left w:val="single" w:sz="4" w:space="0" w:color="auto"/>
              <w:bottom w:val="single" w:sz="4" w:space="0" w:color="auto"/>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customer</w:t>
            </w:r>
          </w:p>
        </w:tc>
        <w:tc>
          <w:tcPr>
            <w:tcW w:w="1337" w:type="dxa"/>
            <w:tcBorders>
              <w:top w:val="nil"/>
              <w:left w:val="nil"/>
              <w:bottom w:val="single" w:sz="4" w:space="0" w:color="auto"/>
              <w:right w:val="single" w:sz="4" w:space="0" w:color="auto"/>
            </w:tcBorders>
            <w:shd w:val="clear" w:color="auto" w:fill="auto"/>
            <w:noWrap/>
            <w:vAlign w:val="center"/>
            <w:hideMark/>
          </w:tcPr>
          <w:p w:rsidR="00FC6878" w:rsidRPr="00FC6878" w:rsidRDefault="00FC6878" w:rsidP="00FC6878">
            <w:pPr>
              <w:widowControl/>
              <w:jc w:val="right"/>
              <w:rPr>
                <w:rFonts w:ascii="宋体" w:eastAsia="宋体" w:hAnsi="宋体" w:cs="宋体"/>
                <w:color w:val="000000"/>
                <w:kern w:val="0"/>
                <w:sz w:val="22"/>
              </w:rPr>
            </w:pPr>
            <w:r w:rsidRPr="00FC6878">
              <w:rPr>
                <w:rFonts w:ascii="宋体" w:eastAsia="宋体" w:hAnsi="宋体" w:cs="宋体" w:hint="eastAsia"/>
                <w:color w:val="000000"/>
                <w:kern w:val="0"/>
                <w:sz w:val="22"/>
              </w:rPr>
              <w:t>1500000</w:t>
            </w:r>
          </w:p>
        </w:tc>
        <w:tc>
          <w:tcPr>
            <w:tcW w:w="2305" w:type="dxa"/>
            <w:vMerge/>
            <w:tcBorders>
              <w:top w:val="nil"/>
              <w:left w:val="single" w:sz="4" w:space="0" w:color="auto"/>
              <w:bottom w:val="single" w:sz="4" w:space="0" w:color="auto"/>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history</w:t>
            </w:r>
          </w:p>
        </w:tc>
        <w:tc>
          <w:tcPr>
            <w:tcW w:w="1337" w:type="dxa"/>
            <w:tcBorders>
              <w:top w:val="nil"/>
              <w:left w:val="nil"/>
              <w:bottom w:val="single" w:sz="4" w:space="0" w:color="auto"/>
              <w:right w:val="single" w:sz="4" w:space="0" w:color="auto"/>
            </w:tcBorders>
            <w:shd w:val="clear" w:color="auto" w:fill="auto"/>
            <w:noWrap/>
            <w:vAlign w:val="center"/>
            <w:hideMark/>
          </w:tcPr>
          <w:p w:rsidR="00FC6878" w:rsidRPr="00FC6878" w:rsidRDefault="00FC6878" w:rsidP="00FC6878">
            <w:pPr>
              <w:widowControl/>
              <w:jc w:val="right"/>
              <w:rPr>
                <w:rFonts w:ascii="宋体" w:eastAsia="宋体" w:hAnsi="宋体" w:cs="宋体"/>
                <w:color w:val="000000"/>
                <w:kern w:val="0"/>
                <w:sz w:val="22"/>
              </w:rPr>
            </w:pPr>
            <w:r w:rsidRPr="00FC6878">
              <w:rPr>
                <w:rFonts w:ascii="宋体" w:eastAsia="宋体" w:hAnsi="宋体" w:cs="宋体" w:hint="eastAsia"/>
                <w:color w:val="000000"/>
                <w:kern w:val="0"/>
                <w:sz w:val="22"/>
              </w:rPr>
              <w:t>1500000</w:t>
            </w:r>
          </w:p>
        </w:tc>
        <w:tc>
          <w:tcPr>
            <w:tcW w:w="2305" w:type="dxa"/>
            <w:vMerge/>
            <w:tcBorders>
              <w:top w:val="nil"/>
              <w:left w:val="single" w:sz="4" w:space="0" w:color="auto"/>
              <w:bottom w:val="single" w:sz="4" w:space="0" w:color="auto"/>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order</w:t>
            </w:r>
          </w:p>
        </w:tc>
        <w:tc>
          <w:tcPr>
            <w:tcW w:w="1337" w:type="dxa"/>
            <w:tcBorders>
              <w:top w:val="nil"/>
              <w:left w:val="nil"/>
              <w:bottom w:val="single" w:sz="4" w:space="0" w:color="auto"/>
              <w:right w:val="single" w:sz="4" w:space="0" w:color="auto"/>
            </w:tcBorders>
            <w:shd w:val="clear" w:color="auto" w:fill="auto"/>
            <w:noWrap/>
            <w:vAlign w:val="center"/>
            <w:hideMark/>
          </w:tcPr>
          <w:p w:rsidR="00FC6878" w:rsidRPr="00FC6878" w:rsidRDefault="00FC6878" w:rsidP="00FC6878">
            <w:pPr>
              <w:widowControl/>
              <w:jc w:val="right"/>
              <w:rPr>
                <w:rFonts w:ascii="宋体" w:eastAsia="宋体" w:hAnsi="宋体" w:cs="宋体"/>
                <w:color w:val="000000"/>
                <w:kern w:val="0"/>
                <w:sz w:val="22"/>
              </w:rPr>
            </w:pPr>
            <w:r w:rsidRPr="00FC6878">
              <w:rPr>
                <w:rFonts w:ascii="宋体" w:eastAsia="宋体" w:hAnsi="宋体" w:cs="宋体" w:hint="eastAsia"/>
                <w:color w:val="000000"/>
                <w:kern w:val="0"/>
                <w:sz w:val="22"/>
              </w:rPr>
              <w:t>1500000</w:t>
            </w:r>
          </w:p>
        </w:tc>
        <w:tc>
          <w:tcPr>
            <w:tcW w:w="2305" w:type="dxa"/>
            <w:vMerge/>
            <w:tcBorders>
              <w:top w:val="nil"/>
              <w:left w:val="single" w:sz="4" w:space="0" w:color="auto"/>
              <w:bottom w:val="single" w:sz="4" w:space="0" w:color="auto"/>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new-order</w:t>
            </w:r>
          </w:p>
        </w:tc>
        <w:tc>
          <w:tcPr>
            <w:tcW w:w="1337" w:type="dxa"/>
            <w:tcBorders>
              <w:top w:val="nil"/>
              <w:left w:val="nil"/>
              <w:bottom w:val="single" w:sz="4" w:space="0" w:color="auto"/>
              <w:right w:val="single" w:sz="4" w:space="0" w:color="auto"/>
            </w:tcBorders>
            <w:shd w:val="clear" w:color="auto" w:fill="auto"/>
            <w:noWrap/>
            <w:vAlign w:val="center"/>
            <w:hideMark/>
          </w:tcPr>
          <w:p w:rsidR="00FC6878" w:rsidRPr="00FC6878" w:rsidRDefault="00FC6878" w:rsidP="00FC6878">
            <w:pPr>
              <w:widowControl/>
              <w:jc w:val="right"/>
              <w:rPr>
                <w:rFonts w:ascii="宋体" w:eastAsia="宋体" w:hAnsi="宋体" w:cs="宋体"/>
                <w:color w:val="000000"/>
                <w:kern w:val="0"/>
                <w:sz w:val="22"/>
              </w:rPr>
            </w:pPr>
            <w:r w:rsidRPr="00FC6878">
              <w:rPr>
                <w:rFonts w:ascii="宋体" w:eastAsia="宋体" w:hAnsi="宋体" w:cs="宋体" w:hint="eastAsia"/>
                <w:color w:val="000000"/>
                <w:kern w:val="0"/>
                <w:sz w:val="22"/>
              </w:rPr>
              <w:t>450000</w:t>
            </w:r>
          </w:p>
        </w:tc>
        <w:tc>
          <w:tcPr>
            <w:tcW w:w="2305" w:type="dxa"/>
            <w:vMerge/>
            <w:tcBorders>
              <w:top w:val="nil"/>
              <w:left w:val="single" w:sz="4" w:space="0" w:color="auto"/>
              <w:bottom w:val="single" w:sz="4" w:space="0" w:color="auto"/>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order-line</w:t>
            </w:r>
          </w:p>
        </w:tc>
        <w:tc>
          <w:tcPr>
            <w:tcW w:w="1337" w:type="dxa"/>
            <w:tcBorders>
              <w:top w:val="nil"/>
              <w:left w:val="nil"/>
              <w:bottom w:val="single" w:sz="4" w:space="0" w:color="auto"/>
              <w:right w:val="single" w:sz="4" w:space="0" w:color="auto"/>
            </w:tcBorders>
            <w:shd w:val="clear" w:color="auto" w:fill="auto"/>
            <w:noWrap/>
            <w:vAlign w:val="center"/>
            <w:hideMark/>
          </w:tcPr>
          <w:p w:rsidR="00FC6878" w:rsidRPr="00FC6878" w:rsidRDefault="00FC6878" w:rsidP="00FC6878">
            <w:pPr>
              <w:widowControl/>
              <w:jc w:val="right"/>
              <w:rPr>
                <w:rFonts w:ascii="宋体" w:eastAsia="宋体" w:hAnsi="宋体" w:cs="宋体"/>
                <w:color w:val="000000"/>
                <w:kern w:val="0"/>
                <w:sz w:val="22"/>
              </w:rPr>
            </w:pPr>
            <w:r w:rsidRPr="00FC6878">
              <w:rPr>
                <w:rFonts w:ascii="宋体" w:eastAsia="宋体" w:hAnsi="宋体" w:cs="宋体" w:hint="eastAsia"/>
                <w:color w:val="000000"/>
                <w:kern w:val="0"/>
                <w:sz w:val="22"/>
              </w:rPr>
              <w:t>15000000</w:t>
            </w:r>
          </w:p>
        </w:tc>
        <w:tc>
          <w:tcPr>
            <w:tcW w:w="2305" w:type="dxa"/>
            <w:vMerge/>
            <w:tcBorders>
              <w:top w:val="nil"/>
              <w:left w:val="single" w:sz="4" w:space="0" w:color="auto"/>
              <w:bottom w:val="single" w:sz="4" w:space="0" w:color="auto"/>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stock</w:t>
            </w:r>
          </w:p>
        </w:tc>
        <w:tc>
          <w:tcPr>
            <w:tcW w:w="1337" w:type="dxa"/>
            <w:tcBorders>
              <w:top w:val="nil"/>
              <w:left w:val="nil"/>
              <w:bottom w:val="single" w:sz="4" w:space="0" w:color="auto"/>
              <w:right w:val="single" w:sz="4" w:space="0" w:color="auto"/>
            </w:tcBorders>
            <w:shd w:val="clear" w:color="auto" w:fill="auto"/>
            <w:noWrap/>
            <w:vAlign w:val="center"/>
            <w:hideMark/>
          </w:tcPr>
          <w:p w:rsidR="00FC6878" w:rsidRPr="00FC6878" w:rsidRDefault="00FC6878" w:rsidP="00FC6878">
            <w:pPr>
              <w:widowControl/>
              <w:jc w:val="right"/>
              <w:rPr>
                <w:rFonts w:ascii="宋体" w:eastAsia="宋体" w:hAnsi="宋体" w:cs="宋体"/>
                <w:color w:val="000000"/>
                <w:kern w:val="0"/>
                <w:sz w:val="22"/>
              </w:rPr>
            </w:pPr>
            <w:r w:rsidRPr="00FC6878">
              <w:rPr>
                <w:rFonts w:ascii="宋体" w:eastAsia="宋体" w:hAnsi="宋体" w:cs="宋体" w:hint="eastAsia"/>
                <w:color w:val="000000"/>
                <w:kern w:val="0"/>
                <w:sz w:val="22"/>
              </w:rPr>
              <w:t>5000000</w:t>
            </w:r>
          </w:p>
        </w:tc>
        <w:tc>
          <w:tcPr>
            <w:tcW w:w="2305" w:type="dxa"/>
            <w:vMerge/>
            <w:tcBorders>
              <w:top w:val="nil"/>
              <w:left w:val="single" w:sz="4" w:space="0" w:color="auto"/>
              <w:bottom w:val="single" w:sz="4" w:space="0" w:color="auto"/>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r>
      <w:tr w:rsidR="00FC6878" w:rsidRPr="00FC6878" w:rsidTr="00FC6878">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FC6878" w:rsidRPr="00FC6878" w:rsidRDefault="00FC6878" w:rsidP="00FC6878">
            <w:pPr>
              <w:widowControl/>
              <w:jc w:val="left"/>
              <w:rPr>
                <w:rFonts w:ascii="宋体" w:eastAsia="宋体" w:hAnsi="宋体" w:cs="宋体"/>
                <w:color w:val="000000"/>
                <w:kern w:val="0"/>
                <w:sz w:val="22"/>
              </w:rPr>
            </w:pPr>
            <w:r w:rsidRPr="00FC6878">
              <w:rPr>
                <w:rFonts w:ascii="宋体" w:eastAsia="宋体" w:hAnsi="宋体" w:cs="宋体" w:hint="eastAsia"/>
                <w:color w:val="000000"/>
                <w:kern w:val="0"/>
                <w:sz w:val="22"/>
              </w:rPr>
              <w:t>item</w:t>
            </w:r>
          </w:p>
        </w:tc>
        <w:tc>
          <w:tcPr>
            <w:tcW w:w="1337" w:type="dxa"/>
            <w:tcBorders>
              <w:top w:val="nil"/>
              <w:left w:val="nil"/>
              <w:bottom w:val="single" w:sz="4" w:space="0" w:color="auto"/>
              <w:right w:val="single" w:sz="4" w:space="0" w:color="auto"/>
            </w:tcBorders>
            <w:shd w:val="clear" w:color="auto" w:fill="auto"/>
            <w:noWrap/>
            <w:vAlign w:val="center"/>
            <w:hideMark/>
          </w:tcPr>
          <w:p w:rsidR="00FC6878" w:rsidRPr="00FC6878" w:rsidRDefault="00FC6878" w:rsidP="00FC6878">
            <w:pPr>
              <w:widowControl/>
              <w:jc w:val="right"/>
              <w:rPr>
                <w:rFonts w:ascii="宋体" w:eastAsia="宋体" w:hAnsi="宋体" w:cs="宋体"/>
                <w:color w:val="000000"/>
                <w:kern w:val="0"/>
                <w:sz w:val="22"/>
              </w:rPr>
            </w:pPr>
            <w:r w:rsidRPr="00FC6878">
              <w:rPr>
                <w:rFonts w:ascii="宋体" w:eastAsia="宋体" w:hAnsi="宋体" w:cs="宋体" w:hint="eastAsia"/>
                <w:color w:val="000000"/>
                <w:kern w:val="0"/>
                <w:sz w:val="22"/>
              </w:rPr>
              <w:t>100000</w:t>
            </w:r>
          </w:p>
        </w:tc>
        <w:tc>
          <w:tcPr>
            <w:tcW w:w="2305" w:type="dxa"/>
            <w:vMerge/>
            <w:tcBorders>
              <w:top w:val="nil"/>
              <w:left w:val="single" w:sz="4" w:space="0" w:color="auto"/>
              <w:bottom w:val="single" w:sz="4" w:space="0" w:color="auto"/>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FC6878" w:rsidRPr="00FC6878" w:rsidRDefault="00FC6878" w:rsidP="00FC6878">
            <w:pPr>
              <w:widowControl/>
              <w:jc w:val="left"/>
              <w:rPr>
                <w:rFonts w:ascii="宋体" w:eastAsia="宋体" w:hAnsi="宋体" w:cs="宋体"/>
                <w:color w:val="000000"/>
                <w:kern w:val="0"/>
                <w:sz w:val="22"/>
              </w:rPr>
            </w:pPr>
          </w:p>
        </w:tc>
      </w:tr>
    </w:tbl>
    <w:p w:rsidR="005B25AC" w:rsidRDefault="005B25AC" w:rsidP="005B25AC"/>
    <w:p w:rsidR="00974404" w:rsidRDefault="00974404" w:rsidP="00974404">
      <w:pPr>
        <w:pStyle w:val="3"/>
      </w:pPr>
      <w:r>
        <w:t>T</w:t>
      </w:r>
      <w:r>
        <w:rPr>
          <w:rFonts w:hint="eastAsia"/>
        </w:rPr>
        <w:t>pcc</w:t>
      </w:r>
      <w:r>
        <w:rPr>
          <w:rFonts w:hint="eastAsia"/>
        </w:rPr>
        <w:t>测试结果</w:t>
      </w:r>
    </w:p>
    <w:p w:rsidR="00974404" w:rsidRPr="005C23F5" w:rsidRDefault="00974404" w:rsidP="00974404">
      <w:pPr>
        <w:pStyle w:val="4"/>
      </w:pPr>
      <w:r>
        <w:t>L</w:t>
      </w:r>
      <w:r>
        <w:rPr>
          <w:rFonts w:hint="eastAsia"/>
        </w:rPr>
        <w:t>oad</w:t>
      </w:r>
      <w:r>
        <w:rPr>
          <w:rFonts w:hint="eastAsia"/>
        </w:rPr>
        <w:t>数据</w:t>
      </w:r>
    </w:p>
    <w:p w:rsidR="00DA70DE" w:rsidRDefault="00DA70DE" w:rsidP="00DA70DE">
      <w:r>
        <w:t>...DATA LOADING COMPLETED SUCCESSFULLY.</w:t>
      </w:r>
    </w:p>
    <w:p w:rsidR="00DA70DE" w:rsidRDefault="00DA70DE" w:rsidP="00DA70DE">
      <w:r>
        <w:t>Total execution time: 36 minute(s), 30 second(s) (36.500 minutes)</w:t>
      </w:r>
    </w:p>
    <w:p w:rsidR="00DA70DE" w:rsidRDefault="00DA70DE" w:rsidP="00DA70DE"/>
    <w:p w:rsidR="00DA70DE" w:rsidRDefault="00DA70DE" w:rsidP="00DA70DE">
      <w:r>
        <w:t>real</w:t>
      </w:r>
      <w:r>
        <w:tab/>
        <w:t>36m31.831s</w:t>
      </w:r>
    </w:p>
    <w:p w:rsidR="00DA70DE" w:rsidRDefault="00DA70DE" w:rsidP="00DA70DE">
      <w:r>
        <w:t>user</w:t>
      </w:r>
      <w:r>
        <w:tab/>
        <w:t>10m47.751s</w:t>
      </w:r>
    </w:p>
    <w:p w:rsidR="00974404" w:rsidRDefault="00DA70DE" w:rsidP="00DA70DE">
      <w:r>
        <w:t>sys</w:t>
      </w:r>
      <w:r>
        <w:tab/>
        <w:t>0m25.417s</w:t>
      </w:r>
    </w:p>
    <w:p w:rsidR="00974404" w:rsidRDefault="00974404" w:rsidP="00974404">
      <w:pPr>
        <w:pStyle w:val="4"/>
      </w:pPr>
      <w:r>
        <w:rPr>
          <w:rFonts w:hint="eastAsia"/>
        </w:rPr>
        <w:t>运行事务输出结果</w:t>
      </w:r>
    </w:p>
    <w:p w:rsidR="00B21E17" w:rsidRDefault="00B21E17" w:rsidP="00B21E17">
      <w:r>
        <w:t>---------------------------------------------------</w:t>
      </w:r>
    </w:p>
    <w:p w:rsidR="00B21E17" w:rsidRDefault="00B21E17" w:rsidP="00B21E17">
      <w:r>
        <w:t>&lt;Raw Results&gt;</w:t>
      </w:r>
    </w:p>
    <w:p w:rsidR="00B21E17" w:rsidRDefault="00B21E17" w:rsidP="00B21E17">
      <w:r>
        <w:t xml:space="preserve">  |NewOrder| sc:2635750  lt:0  rt:0  fl:0 </w:t>
      </w:r>
    </w:p>
    <w:p w:rsidR="00B21E17" w:rsidRDefault="00B21E17" w:rsidP="00B21E17">
      <w:r>
        <w:t xml:space="preserve">  |Payment| sc:2635789  lt:0  rt:0  fl:0 </w:t>
      </w:r>
    </w:p>
    <w:p w:rsidR="00B21E17" w:rsidRDefault="00B21E17" w:rsidP="00B21E17">
      <w:r>
        <w:t xml:space="preserve">  |Order Stat| sc:263589  lt:0  rt:0  fl:0 </w:t>
      </w:r>
    </w:p>
    <w:p w:rsidR="00B21E17" w:rsidRDefault="00B21E17" w:rsidP="00B21E17">
      <w:r>
        <w:t xml:space="preserve">  |Delivery| sc:263588  lt:0  rt:0  fl:0 </w:t>
      </w:r>
    </w:p>
    <w:p w:rsidR="00B21E17" w:rsidRDefault="00B21E17" w:rsidP="00B21E17">
      <w:r>
        <w:t xml:space="preserve">  |Slev| sc:263587  lt:0  rt:0  fl:0 </w:t>
      </w:r>
    </w:p>
    <w:p w:rsidR="00B21E17" w:rsidRDefault="00B21E17" w:rsidP="00B21E17">
      <w:r>
        <w:t xml:space="preserve"> in 3600.712891 sec.</w:t>
      </w:r>
    </w:p>
    <w:p w:rsidR="00B21E17" w:rsidRDefault="00B21E17" w:rsidP="00B21E17">
      <w:r>
        <w:t>&lt;Raw Results2(sum ver.)&gt;</w:t>
      </w:r>
    </w:p>
    <w:p w:rsidR="00B21E17" w:rsidRDefault="00B21E17" w:rsidP="00B21E17">
      <w:r>
        <w:t xml:space="preserve">  |NewOrder| sc:2635878  lt:0  rt:0  fl:0 </w:t>
      </w:r>
    </w:p>
    <w:p w:rsidR="00B21E17" w:rsidRDefault="00B21E17" w:rsidP="00B21E17">
      <w:r>
        <w:t xml:space="preserve">  |Payment| sc:2635883  lt:0  rt:0  fl:0 </w:t>
      </w:r>
    </w:p>
    <w:p w:rsidR="00B21E17" w:rsidRDefault="00B21E17" w:rsidP="00B21E17">
      <w:r>
        <w:t xml:space="preserve">  |Order Stat| sc:263589  lt:0  rt:0  fl:0 </w:t>
      </w:r>
    </w:p>
    <w:p w:rsidR="00B21E17" w:rsidRDefault="00B21E17" w:rsidP="00B21E17">
      <w:r>
        <w:t xml:space="preserve">  |Delivery| sc:263590  lt:0  rt:0  fl:0 </w:t>
      </w:r>
    </w:p>
    <w:p w:rsidR="00B21E17" w:rsidRDefault="00B21E17" w:rsidP="00B21E17">
      <w:r>
        <w:lastRenderedPageBreak/>
        <w:t xml:space="preserve">  |Slev| sc:263588  lt:0  rt:0  fl:0 </w:t>
      </w:r>
    </w:p>
    <w:p w:rsidR="00B21E17" w:rsidRDefault="00B21E17" w:rsidP="00B21E17">
      <w:r>
        <w:t>&lt;Constraint Check&gt; (all must be [OK])</w:t>
      </w:r>
    </w:p>
    <w:p w:rsidR="00B21E17" w:rsidRDefault="00B21E17" w:rsidP="00B21E17">
      <w:r>
        <w:t xml:space="preserve"> [transaction percentage]</w:t>
      </w:r>
    </w:p>
    <w:p w:rsidR="00B21E17" w:rsidRDefault="00B21E17" w:rsidP="00B21E17">
      <w:r>
        <w:t xml:space="preserve">        Payment: 43.478320% (&gt;=43.0%) [OK]</w:t>
      </w:r>
    </w:p>
    <w:p w:rsidR="00B21E17" w:rsidRDefault="00B21E17" w:rsidP="00B21E17">
      <w:r>
        <w:t xml:space="preserve">   Order-Status: 4.348007% (&gt;= 4.0%) [OK]</w:t>
      </w:r>
    </w:p>
    <w:p w:rsidR="00B21E17" w:rsidRDefault="00B21E17" w:rsidP="00B21E17">
      <w:r>
        <w:t xml:space="preserve">       Delivery: 4.347974% (&gt;= 4.0%) [OK]</w:t>
      </w:r>
    </w:p>
    <w:p w:rsidR="00B21E17" w:rsidRDefault="00B21E17" w:rsidP="00B21E17">
      <w:r>
        <w:t xml:space="preserve">    Stock-Level: 4.347974% (&gt;= 4.0%) [OK]</w:t>
      </w:r>
    </w:p>
    <w:p w:rsidR="00B21E17" w:rsidRDefault="00B21E17" w:rsidP="00B21E17">
      <w:r>
        <w:t xml:space="preserve"> [response time (at least 90% passed)]</w:t>
      </w:r>
    </w:p>
    <w:p w:rsidR="00B21E17" w:rsidRDefault="00B21E17" w:rsidP="00B21E17">
      <w:r>
        <w:t xml:space="preserve">      NewOrder: 100.000000%  [OK]</w:t>
      </w:r>
    </w:p>
    <w:p w:rsidR="00B21E17" w:rsidRDefault="00B21E17" w:rsidP="00B21E17">
      <w:r>
        <w:t xml:space="preserve">      Payment: 100.000000%  [OK]</w:t>
      </w:r>
    </w:p>
    <w:p w:rsidR="00B21E17" w:rsidRDefault="00B21E17" w:rsidP="00B21E17">
      <w:r>
        <w:t xml:space="preserve">      Order Stat: 100.000000%  [OK]</w:t>
      </w:r>
    </w:p>
    <w:p w:rsidR="00B21E17" w:rsidRDefault="00B21E17" w:rsidP="00B21E17">
      <w:r>
        <w:t xml:space="preserve">      Delivery: 100.000000%  [OK]</w:t>
      </w:r>
    </w:p>
    <w:p w:rsidR="00B21E17" w:rsidRDefault="00B21E17" w:rsidP="00B21E17">
      <w:r>
        <w:t xml:space="preserve">      Slev: 100.000000%  [OK]</w:t>
      </w:r>
    </w:p>
    <w:p w:rsidR="00B21E17" w:rsidRDefault="00B21E17" w:rsidP="00B21E17">
      <w:r>
        <w:t xml:space="preserve"> NewOrder Total: 2635767</w:t>
      </w:r>
    </w:p>
    <w:p w:rsidR="00B21E17" w:rsidRDefault="00B21E17" w:rsidP="00B21E17">
      <w:r>
        <w:t xml:space="preserve"> Payment Total: 2635799</w:t>
      </w:r>
    </w:p>
    <w:p w:rsidR="00B21E17" w:rsidRDefault="00B21E17" w:rsidP="00B21E17">
      <w:r>
        <w:t xml:space="preserve"> Order Stat Total: 263590</w:t>
      </w:r>
    </w:p>
    <w:p w:rsidR="00B21E17" w:rsidRDefault="00B21E17" w:rsidP="00B21E17">
      <w:r>
        <w:t xml:space="preserve"> Delivery Total: 263588</w:t>
      </w:r>
    </w:p>
    <w:p w:rsidR="00B21E17" w:rsidRDefault="00B21E17" w:rsidP="00B21E17">
      <w:r>
        <w:t xml:space="preserve"> Slev Total: 263589</w:t>
      </w:r>
    </w:p>
    <w:p w:rsidR="00B21E17" w:rsidRDefault="00B21E17" w:rsidP="00B21E17"/>
    <w:p w:rsidR="00B21E17" w:rsidRDefault="00B21E17" w:rsidP="00B21E17">
      <w:r>
        <w:t>&lt;TpmC&gt;</w:t>
      </w:r>
    </w:p>
    <w:p w:rsidR="00FC6878" w:rsidRDefault="00B21E17" w:rsidP="00B21E17">
      <w:r>
        <w:t>43920.77 TpmC</w:t>
      </w:r>
    </w:p>
    <w:p w:rsidR="001A23F4" w:rsidRDefault="001A23F4" w:rsidP="001A23F4">
      <w:pPr>
        <w:pStyle w:val="3"/>
      </w:pPr>
      <w:r>
        <w:rPr>
          <w:rFonts w:hint="eastAsia"/>
        </w:rPr>
        <w:t>运行完成时数据量</w:t>
      </w:r>
    </w:p>
    <w:p w:rsidR="001A23F4" w:rsidRDefault="001A23F4" w:rsidP="001A23F4">
      <w:r>
        <w:t>customer:1500000</w:t>
      </w:r>
    </w:p>
    <w:p w:rsidR="001A23F4" w:rsidRDefault="001A23F4" w:rsidP="001A23F4">
      <w:r>
        <w:t>district:500</w:t>
      </w:r>
    </w:p>
    <w:p w:rsidR="001A23F4" w:rsidRDefault="001A23F4" w:rsidP="001A23F4">
      <w:r>
        <w:t>history:4230851</w:t>
      </w:r>
    </w:p>
    <w:p w:rsidR="001A23F4" w:rsidRDefault="001A23F4" w:rsidP="001A23F4">
      <w:r>
        <w:t>item:100000</w:t>
      </w:r>
    </w:p>
    <w:p w:rsidR="001A23F4" w:rsidRDefault="001A23F4" w:rsidP="001A23F4">
      <w:r>
        <w:t>new_orders:487158</w:t>
      </w:r>
    </w:p>
    <w:p w:rsidR="001A23F4" w:rsidRDefault="001A23F4" w:rsidP="001A23F4">
      <w:r>
        <w:t>order_line:42029179</w:t>
      </w:r>
    </w:p>
    <w:p w:rsidR="001A23F4" w:rsidRDefault="001A23F4" w:rsidP="001A23F4">
      <w:r>
        <w:t>orders:4203528</w:t>
      </w:r>
    </w:p>
    <w:p w:rsidR="001A23F4" w:rsidRDefault="001A23F4" w:rsidP="001A23F4">
      <w:r>
        <w:t>stock:5000000</w:t>
      </w:r>
    </w:p>
    <w:p w:rsidR="001A23F4" w:rsidRDefault="001A23F4" w:rsidP="001A23F4">
      <w:r>
        <w:t>warehouse:50</w:t>
      </w:r>
    </w:p>
    <w:p w:rsidR="00576A10" w:rsidRDefault="00576A10" w:rsidP="001A23F4"/>
    <w:p w:rsidR="00576A10" w:rsidRPr="001A23F4" w:rsidRDefault="00576A10" w:rsidP="001A23F4">
      <w:r>
        <w:rPr>
          <w:rFonts w:hint="eastAsia"/>
        </w:rPr>
        <w:t>最大单表数据量：</w:t>
      </w:r>
      <w:r w:rsidR="00F526D5" w:rsidRPr="00F526D5">
        <w:t>14293640</w:t>
      </w:r>
    </w:p>
    <w:p w:rsidR="002A70DA" w:rsidRDefault="002A70DA" w:rsidP="002A70DA">
      <w:pPr>
        <w:pStyle w:val="3"/>
      </w:pPr>
      <w:r>
        <w:rPr>
          <w:rFonts w:hint="eastAsia"/>
        </w:rPr>
        <w:lastRenderedPageBreak/>
        <w:t>服务器资源消耗</w:t>
      </w:r>
    </w:p>
    <w:p w:rsidR="002A70DA" w:rsidRDefault="002A70DA" w:rsidP="002A70DA">
      <w:pPr>
        <w:pStyle w:val="4"/>
      </w:pPr>
      <w:r>
        <w:rPr>
          <w:rFonts w:hint="eastAsia"/>
        </w:rPr>
        <w:t>内存</w:t>
      </w:r>
    </w:p>
    <w:p w:rsidR="008252A3" w:rsidRPr="008252A3" w:rsidRDefault="0016463F" w:rsidP="008252A3">
      <w:r>
        <w:rPr>
          <w:noProof/>
        </w:rPr>
        <w:drawing>
          <wp:inline distT="0" distB="0" distL="0" distR="0">
            <wp:extent cx="5274310" cy="3174932"/>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srcRect/>
                    <a:stretch>
                      <a:fillRect/>
                    </a:stretch>
                  </pic:blipFill>
                  <pic:spPr bwMode="auto">
                    <a:xfrm>
                      <a:off x="0" y="0"/>
                      <a:ext cx="5274310" cy="3174932"/>
                    </a:xfrm>
                    <a:prstGeom prst="rect">
                      <a:avLst/>
                    </a:prstGeom>
                    <a:noFill/>
                    <a:ln w="9525">
                      <a:noFill/>
                      <a:miter lim="800000"/>
                      <a:headEnd/>
                      <a:tailEnd/>
                    </a:ln>
                  </pic:spPr>
                </pic:pic>
              </a:graphicData>
            </a:graphic>
          </wp:inline>
        </w:drawing>
      </w:r>
    </w:p>
    <w:p w:rsidR="002A70DA" w:rsidRPr="00157B5C" w:rsidRDefault="002A70DA" w:rsidP="002A70DA">
      <w:pPr>
        <w:pStyle w:val="4"/>
      </w:pPr>
      <w:r>
        <w:t>C</w:t>
      </w:r>
      <w:r>
        <w:rPr>
          <w:rFonts w:hint="eastAsia"/>
        </w:rPr>
        <w:t>pu</w:t>
      </w:r>
    </w:p>
    <w:p w:rsidR="00FC6878" w:rsidRDefault="00AD4C65" w:rsidP="005B25AC">
      <w:r>
        <w:rPr>
          <w:noProof/>
        </w:rPr>
        <w:drawing>
          <wp:inline distT="0" distB="0" distL="0" distR="0">
            <wp:extent cx="5274310" cy="3220450"/>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srcRect/>
                    <a:stretch>
                      <a:fillRect/>
                    </a:stretch>
                  </pic:blipFill>
                  <pic:spPr bwMode="auto">
                    <a:xfrm>
                      <a:off x="0" y="0"/>
                      <a:ext cx="5274310" cy="3220450"/>
                    </a:xfrm>
                    <a:prstGeom prst="rect">
                      <a:avLst/>
                    </a:prstGeom>
                    <a:noFill/>
                    <a:ln w="9525">
                      <a:noFill/>
                      <a:miter lim="800000"/>
                      <a:headEnd/>
                      <a:tailEnd/>
                    </a:ln>
                  </pic:spPr>
                </pic:pic>
              </a:graphicData>
            </a:graphic>
          </wp:inline>
        </w:drawing>
      </w:r>
    </w:p>
    <w:p w:rsidR="00843CC3" w:rsidRDefault="00843CC3" w:rsidP="005B25AC"/>
    <w:p w:rsidR="00843CC3" w:rsidRPr="005B25AC" w:rsidRDefault="00843CC3" w:rsidP="005B25AC"/>
    <w:p w:rsidR="00C229A1" w:rsidRDefault="006156B3" w:rsidP="00C229A1">
      <w:pPr>
        <w:pStyle w:val="2"/>
      </w:pPr>
      <w:r>
        <w:rPr>
          <w:rFonts w:hint="eastAsia"/>
        </w:rPr>
        <w:t>数据量级</w:t>
      </w:r>
      <w:r>
        <w:rPr>
          <w:rFonts w:hint="eastAsia"/>
        </w:rPr>
        <w:t>90</w:t>
      </w:r>
      <w:r>
        <w:rPr>
          <w:rFonts w:hint="eastAsia"/>
        </w:rPr>
        <w:t>仓库</w:t>
      </w:r>
      <w:r w:rsidR="00E43386">
        <w:rPr>
          <w:rFonts w:hint="eastAsia"/>
        </w:rPr>
        <w:t>3</w:t>
      </w:r>
      <w:r w:rsidR="00E43386">
        <w:rPr>
          <w:rFonts w:hint="eastAsia"/>
        </w:rPr>
        <w:t>分片</w:t>
      </w:r>
      <w:r>
        <w:rPr>
          <w:rFonts w:hint="eastAsia"/>
        </w:rPr>
        <w:t>（</w:t>
      </w:r>
      <w:r>
        <w:rPr>
          <w:rFonts w:hint="eastAsia"/>
        </w:rPr>
        <w:t>7.2G</w:t>
      </w:r>
      <w:r>
        <w:rPr>
          <w:rFonts w:hint="eastAsia"/>
        </w:rPr>
        <w:t>）</w:t>
      </w:r>
      <w:r>
        <w:rPr>
          <w:rFonts w:hint="eastAsia"/>
        </w:rPr>
        <w:t xml:space="preserve"> </w:t>
      </w:r>
    </w:p>
    <w:p w:rsidR="00C229A1" w:rsidRPr="00C229A1" w:rsidRDefault="00C229A1" w:rsidP="00C229A1"/>
    <w:tbl>
      <w:tblPr>
        <w:tblW w:w="6640" w:type="dxa"/>
        <w:tblInd w:w="92" w:type="dxa"/>
        <w:tblLook w:val="04A0"/>
      </w:tblPr>
      <w:tblGrid>
        <w:gridCol w:w="1661"/>
        <w:gridCol w:w="1337"/>
        <w:gridCol w:w="2305"/>
        <w:gridCol w:w="1337"/>
      </w:tblGrid>
      <w:tr w:rsidR="00DE2EC2" w:rsidRPr="00DE2EC2" w:rsidTr="00DE2EC2">
        <w:trPr>
          <w:trHeight w:val="270"/>
        </w:trPr>
        <w:tc>
          <w:tcPr>
            <w:tcW w:w="66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center"/>
              <w:rPr>
                <w:rFonts w:ascii="宋体" w:eastAsia="宋体" w:hAnsi="宋体" w:cs="宋体"/>
                <w:color w:val="000000"/>
                <w:kern w:val="0"/>
                <w:sz w:val="22"/>
              </w:rPr>
            </w:pPr>
            <w:r w:rsidRPr="00DE2EC2">
              <w:rPr>
                <w:rFonts w:ascii="宋体" w:eastAsia="宋体" w:hAnsi="宋体" w:cs="宋体" w:hint="eastAsia"/>
                <w:color w:val="000000"/>
                <w:kern w:val="0"/>
                <w:sz w:val="22"/>
              </w:rPr>
              <w:t>90仓库</w:t>
            </w:r>
            <w:r w:rsidR="005C6197">
              <w:rPr>
                <w:rFonts w:ascii="宋体" w:eastAsia="宋体" w:hAnsi="宋体" w:cs="宋体" w:hint="eastAsia"/>
                <w:color w:val="000000"/>
                <w:kern w:val="0"/>
                <w:sz w:val="22"/>
              </w:rPr>
              <w:t>3分片</w:t>
            </w:r>
            <w:r w:rsidR="00C40296">
              <w:rPr>
                <w:rFonts w:ascii="宋体" w:eastAsia="宋体" w:hAnsi="宋体" w:cs="宋体" w:hint="eastAsia"/>
                <w:color w:val="000000"/>
                <w:kern w:val="0"/>
                <w:sz w:val="22"/>
              </w:rPr>
              <w:t>,运行1小时</w:t>
            </w: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000000" w:fill="93CDDD"/>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表名</w:t>
            </w:r>
          </w:p>
        </w:tc>
        <w:tc>
          <w:tcPr>
            <w:tcW w:w="1337" w:type="dxa"/>
            <w:tcBorders>
              <w:top w:val="nil"/>
              <w:left w:val="nil"/>
              <w:bottom w:val="single" w:sz="4" w:space="0" w:color="auto"/>
              <w:right w:val="single" w:sz="4" w:space="0" w:color="auto"/>
            </w:tcBorders>
            <w:shd w:val="clear" w:color="000000" w:fill="93CDDD"/>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记录条数</w:t>
            </w:r>
          </w:p>
        </w:tc>
        <w:tc>
          <w:tcPr>
            <w:tcW w:w="2305" w:type="dxa"/>
            <w:tcBorders>
              <w:top w:val="nil"/>
              <w:left w:val="nil"/>
              <w:bottom w:val="single" w:sz="4" w:space="0" w:color="auto"/>
              <w:right w:val="single" w:sz="4" w:space="0" w:color="auto"/>
            </w:tcBorders>
            <w:shd w:val="clear" w:color="000000" w:fill="93CDDD"/>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最大单表记录数</w:t>
            </w:r>
          </w:p>
        </w:tc>
        <w:tc>
          <w:tcPr>
            <w:tcW w:w="1337" w:type="dxa"/>
            <w:tcBorders>
              <w:top w:val="nil"/>
              <w:left w:val="nil"/>
              <w:bottom w:val="single" w:sz="4" w:space="0" w:color="auto"/>
              <w:right w:val="single" w:sz="4" w:space="0" w:color="auto"/>
            </w:tcBorders>
            <w:shd w:val="clear" w:color="000000" w:fill="93CDDD"/>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占用空间</w:t>
            </w: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warehouse</w:t>
            </w:r>
          </w:p>
        </w:tc>
        <w:tc>
          <w:tcPr>
            <w:tcW w:w="1337" w:type="dxa"/>
            <w:tcBorders>
              <w:top w:val="nil"/>
              <w:left w:val="nil"/>
              <w:bottom w:val="single" w:sz="4" w:space="0" w:color="auto"/>
              <w:right w:val="single" w:sz="4" w:space="0" w:color="auto"/>
            </w:tcBorders>
            <w:shd w:val="clear" w:color="auto" w:fill="auto"/>
            <w:noWrap/>
            <w:vAlign w:val="center"/>
            <w:hideMark/>
          </w:tcPr>
          <w:p w:rsidR="00DE2EC2" w:rsidRPr="00DE2EC2" w:rsidRDefault="00DE2EC2" w:rsidP="00DE2EC2">
            <w:pPr>
              <w:widowControl/>
              <w:jc w:val="right"/>
              <w:rPr>
                <w:rFonts w:ascii="宋体" w:eastAsia="宋体" w:hAnsi="宋体" w:cs="宋体"/>
                <w:color w:val="000000"/>
                <w:kern w:val="0"/>
                <w:sz w:val="22"/>
              </w:rPr>
            </w:pPr>
            <w:r w:rsidRPr="00DE2EC2">
              <w:rPr>
                <w:rFonts w:ascii="宋体" w:eastAsia="宋体" w:hAnsi="宋体" w:cs="宋体" w:hint="eastAsia"/>
                <w:color w:val="000000"/>
                <w:kern w:val="0"/>
                <w:sz w:val="22"/>
              </w:rPr>
              <w:t>90</w:t>
            </w:r>
          </w:p>
        </w:tc>
        <w:tc>
          <w:tcPr>
            <w:tcW w:w="23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center"/>
              <w:rPr>
                <w:rFonts w:ascii="宋体" w:eastAsia="宋体" w:hAnsi="宋体" w:cs="宋体"/>
                <w:color w:val="000000"/>
                <w:kern w:val="0"/>
                <w:sz w:val="22"/>
              </w:rPr>
            </w:pPr>
            <w:r w:rsidRPr="00DE2EC2">
              <w:rPr>
                <w:rFonts w:ascii="宋体" w:eastAsia="宋体" w:hAnsi="宋体" w:cs="宋体" w:hint="eastAsia"/>
                <w:color w:val="000000"/>
                <w:kern w:val="0"/>
                <w:sz w:val="22"/>
              </w:rPr>
              <w:t>9000000</w:t>
            </w:r>
          </w:p>
        </w:tc>
        <w:tc>
          <w:tcPr>
            <w:tcW w:w="13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E2EC2" w:rsidRPr="00DE2EC2" w:rsidRDefault="00DE2EC2" w:rsidP="00DE2EC2">
            <w:pPr>
              <w:widowControl/>
              <w:jc w:val="center"/>
              <w:rPr>
                <w:rFonts w:ascii="宋体" w:eastAsia="宋体" w:hAnsi="宋体" w:cs="宋体"/>
                <w:color w:val="000000"/>
                <w:kern w:val="0"/>
                <w:sz w:val="22"/>
              </w:rPr>
            </w:pPr>
            <w:r w:rsidRPr="00DE2EC2">
              <w:rPr>
                <w:rFonts w:ascii="宋体" w:eastAsia="宋体" w:hAnsi="宋体" w:cs="宋体" w:hint="eastAsia"/>
                <w:color w:val="000000"/>
                <w:kern w:val="0"/>
                <w:sz w:val="22"/>
              </w:rPr>
              <w:t>7.2G</w:t>
            </w: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district</w:t>
            </w:r>
          </w:p>
        </w:tc>
        <w:tc>
          <w:tcPr>
            <w:tcW w:w="1337" w:type="dxa"/>
            <w:tcBorders>
              <w:top w:val="nil"/>
              <w:left w:val="nil"/>
              <w:bottom w:val="single" w:sz="4" w:space="0" w:color="auto"/>
              <w:right w:val="single" w:sz="4" w:space="0" w:color="auto"/>
            </w:tcBorders>
            <w:shd w:val="clear" w:color="auto" w:fill="auto"/>
            <w:noWrap/>
            <w:vAlign w:val="center"/>
            <w:hideMark/>
          </w:tcPr>
          <w:p w:rsidR="00DE2EC2" w:rsidRPr="00DE2EC2" w:rsidRDefault="00DE2EC2" w:rsidP="00DE2EC2">
            <w:pPr>
              <w:widowControl/>
              <w:jc w:val="right"/>
              <w:rPr>
                <w:rFonts w:ascii="宋体" w:eastAsia="宋体" w:hAnsi="宋体" w:cs="宋体"/>
                <w:color w:val="000000"/>
                <w:kern w:val="0"/>
                <w:sz w:val="22"/>
              </w:rPr>
            </w:pPr>
            <w:r w:rsidRPr="00DE2EC2">
              <w:rPr>
                <w:rFonts w:ascii="宋体" w:eastAsia="宋体" w:hAnsi="宋体" w:cs="宋体" w:hint="eastAsia"/>
                <w:color w:val="000000"/>
                <w:kern w:val="0"/>
                <w:sz w:val="22"/>
              </w:rPr>
              <w:t>900</w:t>
            </w:r>
          </w:p>
        </w:tc>
        <w:tc>
          <w:tcPr>
            <w:tcW w:w="2305" w:type="dxa"/>
            <w:vMerge/>
            <w:tcBorders>
              <w:top w:val="nil"/>
              <w:left w:val="single" w:sz="4" w:space="0" w:color="auto"/>
              <w:bottom w:val="single" w:sz="4" w:space="0" w:color="auto"/>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customer</w:t>
            </w:r>
          </w:p>
        </w:tc>
        <w:tc>
          <w:tcPr>
            <w:tcW w:w="1337" w:type="dxa"/>
            <w:tcBorders>
              <w:top w:val="nil"/>
              <w:left w:val="nil"/>
              <w:bottom w:val="single" w:sz="4" w:space="0" w:color="auto"/>
              <w:right w:val="single" w:sz="4" w:space="0" w:color="auto"/>
            </w:tcBorders>
            <w:shd w:val="clear" w:color="auto" w:fill="auto"/>
            <w:noWrap/>
            <w:vAlign w:val="center"/>
            <w:hideMark/>
          </w:tcPr>
          <w:p w:rsidR="00DE2EC2" w:rsidRPr="00DE2EC2" w:rsidRDefault="00DE2EC2" w:rsidP="00DE2EC2">
            <w:pPr>
              <w:widowControl/>
              <w:jc w:val="right"/>
              <w:rPr>
                <w:rFonts w:ascii="宋体" w:eastAsia="宋体" w:hAnsi="宋体" w:cs="宋体"/>
                <w:color w:val="000000"/>
                <w:kern w:val="0"/>
                <w:sz w:val="22"/>
              </w:rPr>
            </w:pPr>
            <w:r w:rsidRPr="00DE2EC2">
              <w:rPr>
                <w:rFonts w:ascii="宋体" w:eastAsia="宋体" w:hAnsi="宋体" w:cs="宋体" w:hint="eastAsia"/>
                <w:color w:val="000000"/>
                <w:kern w:val="0"/>
                <w:sz w:val="22"/>
              </w:rPr>
              <w:t>2700000</w:t>
            </w:r>
          </w:p>
        </w:tc>
        <w:tc>
          <w:tcPr>
            <w:tcW w:w="2305" w:type="dxa"/>
            <w:vMerge/>
            <w:tcBorders>
              <w:top w:val="nil"/>
              <w:left w:val="single" w:sz="4" w:space="0" w:color="auto"/>
              <w:bottom w:val="single" w:sz="4" w:space="0" w:color="auto"/>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history</w:t>
            </w:r>
          </w:p>
        </w:tc>
        <w:tc>
          <w:tcPr>
            <w:tcW w:w="1337" w:type="dxa"/>
            <w:tcBorders>
              <w:top w:val="nil"/>
              <w:left w:val="nil"/>
              <w:bottom w:val="single" w:sz="4" w:space="0" w:color="auto"/>
              <w:right w:val="single" w:sz="4" w:space="0" w:color="auto"/>
            </w:tcBorders>
            <w:shd w:val="clear" w:color="auto" w:fill="auto"/>
            <w:noWrap/>
            <w:vAlign w:val="center"/>
            <w:hideMark/>
          </w:tcPr>
          <w:p w:rsidR="00DE2EC2" w:rsidRPr="00DE2EC2" w:rsidRDefault="00DE2EC2" w:rsidP="00DE2EC2">
            <w:pPr>
              <w:widowControl/>
              <w:jc w:val="right"/>
              <w:rPr>
                <w:rFonts w:ascii="宋体" w:eastAsia="宋体" w:hAnsi="宋体" w:cs="宋体"/>
                <w:color w:val="000000"/>
                <w:kern w:val="0"/>
                <w:sz w:val="22"/>
              </w:rPr>
            </w:pPr>
            <w:r w:rsidRPr="00DE2EC2">
              <w:rPr>
                <w:rFonts w:ascii="宋体" w:eastAsia="宋体" w:hAnsi="宋体" w:cs="宋体" w:hint="eastAsia"/>
                <w:color w:val="000000"/>
                <w:kern w:val="0"/>
                <w:sz w:val="22"/>
              </w:rPr>
              <w:t>2700000</w:t>
            </w:r>
          </w:p>
        </w:tc>
        <w:tc>
          <w:tcPr>
            <w:tcW w:w="2305" w:type="dxa"/>
            <w:vMerge/>
            <w:tcBorders>
              <w:top w:val="nil"/>
              <w:left w:val="single" w:sz="4" w:space="0" w:color="auto"/>
              <w:bottom w:val="single" w:sz="4" w:space="0" w:color="auto"/>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order</w:t>
            </w:r>
          </w:p>
        </w:tc>
        <w:tc>
          <w:tcPr>
            <w:tcW w:w="1337" w:type="dxa"/>
            <w:tcBorders>
              <w:top w:val="nil"/>
              <w:left w:val="nil"/>
              <w:bottom w:val="single" w:sz="4" w:space="0" w:color="auto"/>
              <w:right w:val="single" w:sz="4" w:space="0" w:color="auto"/>
            </w:tcBorders>
            <w:shd w:val="clear" w:color="auto" w:fill="auto"/>
            <w:noWrap/>
            <w:vAlign w:val="center"/>
            <w:hideMark/>
          </w:tcPr>
          <w:p w:rsidR="00DE2EC2" w:rsidRPr="00DE2EC2" w:rsidRDefault="00DE2EC2" w:rsidP="00DE2EC2">
            <w:pPr>
              <w:widowControl/>
              <w:jc w:val="right"/>
              <w:rPr>
                <w:rFonts w:ascii="宋体" w:eastAsia="宋体" w:hAnsi="宋体" w:cs="宋体"/>
                <w:color w:val="000000"/>
                <w:kern w:val="0"/>
                <w:sz w:val="22"/>
              </w:rPr>
            </w:pPr>
            <w:r w:rsidRPr="00DE2EC2">
              <w:rPr>
                <w:rFonts w:ascii="宋体" w:eastAsia="宋体" w:hAnsi="宋体" w:cs="宋体" w:hint="eastAsia"/>
                <w:color w:val="000000"/>
                <w:kern w:val="0"/>
                <w:sz w:val="22"/>
              </w:rPr>
              <w:t>2700000</w:t>
            </w:r>
          </w:p>
        </w:tc>
        <w:tc>
          <w:tcPr>
            <w:tcW w:w="2305" w:type="dxa"/>
            <w:vMerge/>
            <w:tcBorders>
              <w:top w:val="nil"/>
              <w:left w:val="single" w:sz="4" w:space="0" w:color="auto"/>
              <w:bottom w:val="single" w:sz="4" w:space="0" w:color="auto"/>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new-order</w:t>
            </w:r>
          </w:p>
        </w:tc>
        <w:tc>
          <w:tcPr>
            <w:tcW w:w="1337" w:type="dxa"/>
            <w:tcBorders>
              <w:top w:val="nil"/>
              <w:left w:val="nil"/>
              <w:bottom w:val="single" w:sz="4" w:space="0" w:color="auto"/>
              <w:right w:val="single" w:sz="4" w:space="0" w:color="auto"/>
            </w:tcBorders>
            <w:shd w:val="clear" w:color="auto" w:fill="auto"/>
            <w:noWrap/>
            <w:vAlign w:val="center"/>
            <w:hideMark/>
          </w:tcPr>
          <w:p w:rsidR="00DE2EC2" w:rsidRPr="00DE2EC2" w:rsidRDefault="00DE2EC2" w:rsidP="00DE2EC2">
            <w:pPr>
              <w:widowControl/>
              <w:jc w:val="right"/>
              <w:rPr>
                <w:rFonts w:ascii="宋体" w:eastAsia="宋体" w:hAnsi="宋体" w:cs="宋体"/>
                <w:color w:val="000000"/>
                <w:kern w:val="0"/>
                <w:sz w:val="22"/>
              </w:rPr>
            </w:pPr>
            <w:r w:rsidRPr="00DE2EC2">
              <w:rPr>
                <w:rFonts w:ascii="宋体" w:eastAsia="宋体" w:hAnsi="宋体" w:cs="宋体" w:hint="eastAsia"/>
                <w:color w:val="000000"/>
                <w:kern w:val="0"/>
                <w:sz w:val="22"/>
              </w:rPr>
              <w:t>810000</w:t>
            </w:r>
          </w:p>
        </w:tc>
        <w:tc>
          <w:tcPr>
            <w:tcW w:w="2305" w:type="dxa"/>
            <w:vMerge/>
            <w:tcBorders>
              <w:top w:val="nil"/>
              <w:left w:val="single" w:sz="4" w:space="0" w:color="auto"/>
              <w:bottom w:val="single" w:sz="4" w:space="0" w:color="auto"/>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order-line</w:t>
            </w:r>
          </w:p>
        </w:tc>
        <w:tc>
          <w:tcPr>
            <w:tcW w:w="1337" w:type="dxa"/>
            <w:tcBorders>
              <w:top w:val="nil"/>
              <w:left w:val="nil"/>
              <w:bottom w:val="single" w:sz="4" w:space="0" w:color="auto"/>
              <w:right w:val="single" w:sz="4" w:space="0" w:color="auto"/>
            </w:tcBorders>
            <w:shd w:val="clear" w:color="auto" w:fill="auto"/>
            <w:noWrap/>
            <w:vAlign w:val="center"/>
            <w:hideMark/>
          </w:tcPr>
          <w:p w:rsidR="00DE2EC2" w:rsidRPr="00DE2EC2" w:rsidRDefault="00DE2EC2" w:rsidP="00DE2EC2">
            <w:pPr>
              <w:widowControl/>
              <w:jc w:val="right"/>
              <w:rPr>
                <w:rFonts w:ascii="宋体" w:eastAsia="宋体" w:hAnsi="宋体" w:cs="宋体"/>
                <w:color w:val="000000"/>
                <w:kern w:val="0"/>
                <w:sz w:val="22"/>
              </w:rPr>
            </w:pPr>
            <w:r w:rsidRPr="00DE2EC2">
              <w:rPr>
                <w:rFonts w:ascii="宋体" w:eastAsia="宋体" w:hAnsi="宋体" w:cs="宋体" w:hint="eastAsia"/>
                <w:color w:val="000000"/>
                <w:kern w:val="0"/>
                <w:sz w:val="22"/>
              </w:rPr>
              <w:t>27000000</w:t>
            </w:r>
          </w:p>
        </w:tc>
        <w:tc>
          <w:tcPr>
            <w:tcW w:w="2305" w:type="dxa"/>
            <w:vMerge/>
            <w:tcBorders>
              <w:top w:val="nil"/>
              <w:left w:val="single" w:sz="4" w:space="0" w:color="auto"/>
              <w:bottom w:val="single" w:sz="4" w:space="0" w:color="auto"/>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stock</w:t>
            </w:r>
          </w:p>
        </w:tc>
        <w:tc>
          <w:tcPr>
            <w:tcW w:w="1337" w:type="dxa"/>
            <w:tcBorders>
              <w:top w:val="nil"/>
              <w:left w:val="nil"/>
              <w:bottom w:val="single" w:sz="4" w:space="0" w:color="auto"/>
              <w:right w:val="single" w:sz="4" w:space="0" w:color="auto"/>
            </w:tcBorders>
            <w:shd w:val="clear" w:color="auto" w:fill="auto"/>
            <w:noWrap/>
            <w:vAlign w:val="center"/>
            <w:hideMark/>
          </w:tcPr>
          <w:p w:rsidR="00DE2EC2" w:rsidRPr="00DE2EC2" w:rsidRDefault="00DE2EC2" w:rsidP="00DE2EC2">
            <w:pPr>
              <w:widowControl/>
              <w:jc w:val="right"/>
              <w:rPr>
                <w:rFonts w:ascii="宋体" w:eastAsia="宋体" w:hAnsi="宋体" w:cs="宋体"/>
                <w:color w:val="000000"/>
                <w:kern w:val="0"/>
                <w:sz w:val="22"/>
              </w:rPr>
            </w:pPr>
            <w:r w:rsidRPr="00DE2EC2">
              <w:rPr>
                <w:rFonts w:ascii="宋体" w:eastAsia="宋体" w:hAnsi="宋体" w:cs="宋体" w:hint="eastAsia"/>
                <w:color w:val="000000"/>
                <w:kern w:val="0"/>
                <w:sz w:val="22"/>
              </w:rPr>
              <w:t>9000000</w:t>
            </w:r>
          </w:p>
        </w:tc>
        <w:tc>
          <w:tcPr>
            <w:tcW w:w="2305" w:type="dxa"/>
            <w:vMerge/>
            <w:tcBorders>
              <w:top w:val="nil"/>
              <w:left w:val="single" w:sz="4" w:space="0" w:color="auto"/>
              <w:bottom w:val="single" w:sz="4" w:space="0" w:color="auto"/>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r>
      <w:tr w:rsidR="00DE2EC2" w:rsidRPr="00DE2EC2" w:rsidTr="00DE2EC2">
        <w:trPr>
          <w:trHeight w:val="270"/>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rsidR="00DE2EC2" w:rsidRPr="00DE2EC2" w:rsidRDefault="00DE2EC2" w:rsidP="00DE2EC2">
            <w:pPr>
              <w:widowControl/>
              <w:jc w:val="left"/>
              <w:rPr>
                <w:rFonts w:ascii="宋体" w:eastAsia="宋体" w:hAnsi="宋体" w:cs="宋体"/>
                <w:color w:val="000000"/>
                <w:kern w:val="0"/>
                <w:sz w:val="22"/>
              </w:rPr>
            </w:pPr>
            <w:r w:rsidRPr="00DE2EC2">
              <w:rPr>
                <w:rFonts w:ascii="宋体" w:eastAsia="宋体" w:hAnsi="宋体" w:cs="宋体" w:hint="eastAsia"/>
                <w:color w:val="000000"/>
                <w:kern w:val="0"/>
                <w:sz w:val="22"/>
              </w:rPr>
              <w:t>item</w:t>
            </w:r>
          </w:p>
        </w:tc>
        <w:tc>
          <w:tcPr>
            <w:tcW w:w="1337" w:type="dxa"/>
            <w:tcBorders>
              <w:top w:val="nil"/>
              <w:left w:val="nil"/>
              <w:bottom w:val="single" w:sz="4" w:space="0" w:color="auto"/>
              <w:right w:val="single" w:sz="4" w:space="0" w:color="auto"/>
            </w:tcBorders>
            <w:shd w:val="clear" w:color="auto" w:fill="auto"/>
            <w:noWrap/>
            <w:vAlign w:val="center"/>
            <w:hideMark/>
          </w:tcPr>
          <w:p w:rsidR="00DE2EC2" w:rsidRPr="00DE2EC2" w:rsidRDefault="00DE2EC2" w:rsidP="00DE2EC2">
            <w:pPr>
              <w:widowControl/>
              <w:jc w:val="right"/>
              <w:rPr>
                <w:rFonts w:ascii="宋体" w:eastAsia="宋体" w:hAnsi="宋体" w:cs="宋体"/>
                <w:color w:val="000000"/>
                <w:kern w:val="0"/>
                <w:sz w:val="22"/>
              </w:rPr>
            </w:pPr>
            <w:r w:rsidRPr="00DE2EC2">
              <w:rPr>
                <w:rFonts w:ascii="宋体" w:eastAsia="宋体" w:hAnsi="宋体" w:cs="宋体" w:hint="eastAsia"/>
                <w:color w:val="000000"/>
                <w:kern w:val="0"/>
                <w:sz w:val="22"/>
              </w:rPr>
              <w:t>100000</w:t>
            </w:r>
          </w:p>
        </w:tc>
        <w:tc>
          <w:tcPr>
            <w:tcW w:w="2305" w:type="dxa"/>
            <w:vMerge/>
            <w:tcBorders>
              <w:top w:val="nil"/>
              <w:left w:val="single" w:sz="4" w:space="0" w:color="auto"/>
              <w:bottom w:val="single" w:sz="4" w:space="0" w:color="auto"/>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c>
          <w:tcPr>
            <w:tcW w:w="1337" w:type="dxa"/>
            <w:vMerge/>
            <w:tcBorders>
              <w:top w:val="nil"/>
              <w:left w:val="single" w:sz="4" w:space="0" w:color="auto"/>
              <w:bottom w:val="single" w:sz="4" w:space="0" w:color="000000"/>
              <w:right w:val="single" w:sz="4" w:space="0" w:color="auto"/>
            </w:tcBorders>
            <w:vAlign w:val="center"/>
            <w:hideMark/>
          </w:tcPr>
          <w:p w:rsidR="00DE2EC2" w:rsidRPr="00DE2EC2" w:rsidRDefault="00DE2EC2" w:rsidP="00DE2EC2">
            <w:pPr>
              <w:widowControl/>
              <w:jc w:val="left"/>
              <w:rPr>
                <w:rFonts w:ascii="宋体" w:eastAsia="宋体" w:hAnsi="宋体" w:cs="宋体"/>
                <w:color w:val="000000"/>
                <w:kern w:val="0"/>
                <w:sz w:val="22"/>
              </w:rPr>
            </w:pPr>
          </w:p>
        </w:tc>
      </w:tr>
    </w:tbl>
    <w:p w:rsidR="001E734D" w:rsidRDefault="001E734D" w:rsidP="001E734D"/>
    <w:p w:rsidR="00DD7912" w:rsidRDefault="00DD7912" w:rsidP="00DD7912">
      <w:pPr>
        <w:pStyle w:val="3"/>
      </w:pPr>
      <w:r>
        <w:t>T</w:t>
      </w:r>
      <w:r>
        <w:rPr>
          <w:rFonts w:hint="eastAsia"/>
        </w:rPr>
        <w:t>pcc</w:t>
      </w:r>
      <w:r>
        <w:rPr>
          <w:rFonts w:hint="eastAsia"/>
        </w:rPr>
        <w:t>测试结果</w:t>
      </w:r>
    </w:p>
    <w:p w:rsidR="00DD7912" w:rsidRPr="005C23F5" w:rsidRDefault="00DD7912" w:rsidP="00DD7912">
      <w:pPr>
        <w:pStyle w:val="4"/>
      </w:pPr>
      <w:r>
        <w:t>L</w:t>
      </w:r>
      <w:r>
        <w:rPr>
          <w:rFonts w:hint="eastAsia"/>
        </w:rPr>
        <w:t>oad</w:t>
      </w:r>
      <w:r>
        <w:rPr>
          <w:rFonts w:hint="eastAsia"/>
        </w:rPr>
        <w:t>数据</w:t>
      </w:r>
    </w:p>
    <w:p w:rsidR="003807D9" w:rsidRDefault="003807D9" w:rsidP="003807D9">
      <w:r>
        <w:t>...DATA LOADING COMPLETED SUCCESSFULLY.</w:t>
      </w:r>
    </w:p>
    <w:p w:rsidR="003807D9" w:rsidRDefault="003807D9" w:rsidP="003807D9">
      <w:r>
        <w:t>Total execution time: 65 minute(s), 29 second(s) (65.483 minutes)</w:t>
      </w:r>
    </w:p>
    <w:p w:rsidR="003807D9" w:rsidRDefault="003807D9" w:rsidP="003807D9"/>
    <w:p w:rsidR="003807D9" w:rsidRDefault="003807D9" w:rsidP="003807D9">
      <w:r>
        <w:t>real</w:t>
      </w:r>
      <w:r>
        <w:tab/>
        <w:t>65m30.826s</w:t>
      </w:r>
    </w:p>
    <w:p w:rsidR="003807D9" w:rsidRDefault="003807D9" w:rsidP="003807D9">
      <w:r>
        <w:t>user</w:t>
      </w:r>
      <w:r>
        <w:tab/>
        <w:t>19m19.772s</w:t>
      </w:r>
    </w:p>
    <w:p w:rsidR="00DD7912" w:rsidRDefault="003807D9" w:rsidP="003807D9">
      <w:r>
        <w:t>sys</w:t>
      </w:r>
      <w:r>
        <w:tab/>
        <w:t>0m44.829s</w:t>
      </w:r>
    </w:p>
    <w:p w:rsidR="00DD7912" w:rsidRDefault="00DD7912" w:rsidP="00DD7912">
      <w:pPr>
        <w:pStyle w:val="4"/>
      </w:pPr>
      <w:r>
        <w:rPr>
          <w:rFonts w:hint="eastAsia"/>
        </w:rPr>
        <w:t>运行事务输出结果</w:t>
      </w:r>
    </w:p>
    <w:p w:rsidR="00821550" w:rsidRDefault="00821550" w:rsidP="00821550">
      <w:r>
        <w:t>---------------------------------------------------</w:t>
      </w:r>
    </w:p>
    <w:p w:rsidR="00821550" w:rsidRDefault="00821550" w:rsidP="00821550">
      <w:r>
        <w:t>&lt;Raw Results&gt;</w:t>
      </w:r>
    </w:p>
    <w:p w:rsidR="00821550" w:rsidRDefault="00821550" w:rsidP="00821550">
      <w:r>
        <w:t xml:space="preserve">  |NewOrder| sc:3037928  lt:74  rt:0  fl:0 </w:t>
      </w:r>
    </w:p>
    <w:p w:rsidR="00821550" w:rsidRDefault="00821550" w:rsidP="00821550">
      <w:r>
        <w:t xml:space="preserve">  |Payment| sc:3038034  lt:37  rt:0  fl:0 </w:t>
      </w:r>
    </w:p>
    <w:p w:rsidR="00821550" w:rsidRDefault="00821550" w:rsidP="00821550">
      <w:r>
        <w:t xml:space="preserve">  |Order Stat| sc:303821  lt:2  rt:0  fl:0 </w:t>
      </w:r>
    </w:p>
    <w:p w:rsidR="00821550" w:rsidRDefault="00821550" w:rsidP="00821550">
      <w:r>
        <w:t xml:space="preserve">  |Delivery| sc:303814  lt:7  rt:0  fl:0 </w:t>
      </w:r>
    </w:p>
    <w:p w:rsidR="00821550" w:rsidRDefault="00821550" w:rsidP="00821550">
      <w:r>
        <w:t xml:space="preserve">  |Slev| sc:303824  lt:0  rt:0  fl:0 </w:t>
      </w:r>
    </w:p>
    <w:p w:rsidR="00821550" w:rsidRDefault="00821550" w:rsidP="00821550">
      <w:r>
        <w:t xml:space="preserve"> in 3600.675049 sec.</w:t>
      </w:r>
    </w:p>
    <w:p w:rsidR="00821550" w:rsidRDefault="00821550" w:rsidP="00821550">
      <w:r>
        <w:t>&lt;Raw Results2(sum ver.)&gt;</w:t>
      </w:r>
    </w:p>
    <w:p w:rsidR="00821550" w:rsidRDefault="00821550" w:rsidP="00821550">
      <w:r>
        <w:t xml:space="preserve">  |NewOrder| sc:3038167  lt:74  rt:0  fl:0 </w:t>
      </w:r>
    </w:p>
    <w:p w:rsidR="00821550" w:rsidRDefault="00821550" w:rsidP="00821550">
      <w:r>
        <w:lastRenderedPageBreak/>
        <w:t xml:space="preserve">  |Payment| sc:3038203  lt:37  rt:0  fl:0 </w:t>
      </w:r>
    </w:p>
    <w:p w:rsidR="00821550" w:rsidRDefault="00821550" w:rsidP="00821550">
      <w:r>
        <w:t xml:space="preserve">  |Order Stat| sc:303822  lt:2  rt:0  fl:0 </w:t>
      </w:r>
    </w:p>
    <w:p w:rsidR="00821550" w:rsidRDefault="00821550" w:rsidP="00821550">
      <w:r>
        <w:t xml:space="preserve">  |Delivery| sc:303817  lt:7  rt:0  fl:0 </w:t>
      </w:r>
    </w:p>
    <w:p w:rsidR="00821550" w:rsidRDefault="00821550" w:rsidP="00821550">
      <w:r>
        <w:t xml:space="preserve">  |Slev| sc:303824  lt:0  rt:0  fl:0 </w:t>
      </w:r>
    </w:p>
    <w:p w:rsidR="00821550" w:rsidRDefault="00821550" w:rsidP="00821550">
      <w:r>
        <w:t>&lt;Constraint Check&gt; (all must be [OK])</w:t>
      </w:r>
    </w:p>
    <w:p w:rsidR="00821550" w:rsidRDefault="00821550" w:rsidP="00821550">
      <w:r>
        <w:t xml:space="preserve"> [transaction percentage]</w:t>
      </w:r>
    </w:p>
    <w:p w:rsidR="00821550" w:rsidRDefault="00821550" w:rsidP="00821550">
      <w:r>
        <w:t xml:space="preserve">        Payment: 43.478403% (&gt;=43.0%) [OK]</w:t>
      </w:r>
    </w:p>
    <w:p w:rsidR="00821550" w:rsidRDefault="00821550" w:rsidP="00821550">
      <w:r>
        <w:t xml:space="preserve">   Order-Status: 4.348075% (&gt;= 4.0%) [OK]</w:t>
      </w:r>
    </w:p>
    <w:p w:rsidR="00821550" w:rsidRDefault="00821550" w:rsidP="00821550">
      <w:r>
        <w:t xml:space="preserve">       Delivery: 4.348046% (&gt;= 4.0%) [OK]</w:t>
      </w:r>
    </w:p>
    <w:p w:rsidR="00821550" w:rsidRDefault="00821550" w:rsidP="00821550">
      <w:r>
        <w:t xml:space="preserve">    Stock-Level: 4.348075% (&gt;= 4.0%) [OK]</w:t>
      </w:r>
    </w:p>
    <w:p w:rsidR="00821550" w:rsidRDefault="00821550" w:rsidP="00821550">
      <w:r>
        <w:t xml:space="preserve"> [response time (at least 90% passed)]</w:t>
      </w:r>
    </w:p>
    <w:p w:rsidR="00821550" w:rsidRDefault="00821550" w:rsidP="00821550">
      <w:r>
        <w:t xml:space="preserve">      NewOrder: 99.997564%  [OK]</w:t>
      </w:r>
    </w:p>
    <w:p w:rsidR="00821550" w:rsidRDefault="00821550" w:rsidP="00821550">
      <w:r>
        <w:t xml:space="preserve">      Payment: 99.998782%  [OK]</w:t>
      </w:r>
    </w:p>
    <w:p w:rsidR="00821550" w:rsidRDefault="00821550" w:rsidP="00821550">
      <w:r>
        <w:t xml:space="preserve">      Order Stat: 99.999342%  [OK]</w:t>
      </w:r>
    </w:p>
    <w:p w:rsidR="00821550" w:rsidRDefault="00821550" w:rsidP="00821550">
      <w:r>
        <w:t xml:space="preserve">      Delivery: 99.997696%  [OK]</w:t>
      </w:r>
    </w:p>
    <w:p w:rsidR="00821550" w:rsidRDefault="00821550" w:rsidP="00821550">
      <w:r>
        <w:t xml:space="preserve">      Slev: 100.000000%  [OK]</w:t>
      </w:r>
    </w:p>
    <w:p w:rsidR="00821550" w:rsidRDefault="00821550" w:rsidP="00821550">
      <w:r>
        <w:t xml:space="preserve"> NewOrder Total: 3038010</w:t>
      </w:r>
    </w:p>
    <w:p w:rsidR="00821550" w:rsidRDefault="00821550" w:rsidP="00821550">
      <w:r>
        <w:t xml:space="preserve"> Payment Total: 3038080</w:t>
      </w:r>
    </w:p>
    <w:p w:rsidR="00821550" w:rsidRDefault="00821550" w:rsidP="00821550">
      <w:r>
        <w:t xml:space="preserve"> Order Stat Total: 303824</w:t>
      </w:r>
    </w:p>
    <w:p w:rsidR="00821550" w:rsidRDefault="00821550" w:rsidP="00821550">
      <w:r>
        <w:t xml:space="preserve"> Delivery Total: 303823</w:t>
      </w:r>
    </w:p>
    <w:p w:rsidR="00821550" w:rsidRDefault="00821550" w:rsidP="00821550">
      <w:r>
        <w:t xml:space="preserve"> Slev Total: 303824</w:t>
      </w:r>
    </w:p>
    <w:p w:rsidR="00821550" w:rsidRDefault="00821550" w:rsidP="00821550"/>
    <w:p w:rsidR="00821550" w:rsidRDefault="00821550" w:rsidP="00821550">
      <w:r>
        <w:t>&lt;TpmC&gt;</w:t>
      </w:r>
    </w:p>
    <w:p w:rsidR="001E734D" w:rsidRDefault="00821550" w:rsidP="00821550">
      <w:r>
        <w:t>50624.027 TpmC</w:t>
      </w:r>
    </w:p>
    <w:p w:rsidR="000458CB" w:rsidRDefault="000458CB" w:rsidP="00821550"/>
    <w:p w:rsidR="000458CB" w:rsidRDefault="000458CB" w:rsidP="000458CB">
      <w:pPr>
        <w:pStyle w:val="3"/>
      </w:pPr>
      <w:r>
        <w:rPr>
          <w:rFonts w:hint="eastAsia"/>
        </w:rPr>
        <w:t>运行完成时数据量</w:t>
      </w:r>
    </w:p>
    <w:p w:rsidR="000458CB" w:rsidRDefault="000458CB" w:rsidP="000458CB">
      <w:r>
        <w:t>customer:2700000</w:t>
      </w:r>
    </w:p>
    <w:p w:rsidR="000458CB" w:rsidRDefault="000458CB" w:rsidP="000458CB">
      <w:r>
        <w:t>district:900</w:t>
      </w:r>
    </w:p>
    <w:p w:rsidR="000458CB" w:rsidRDefault="000458CB" w:rsidP="000458CB">
      <w:r>
        <w:t>history:5846018</w:t>
      </w:r>
    </w:p>
    <w:p w:rsidR="000458CB" w:rsidRDefault="000458CB" w:rsidP="000458CB">
      <w:r>
        <w:t>item:100000</w:t>
      </w:r>
    </w:p>
    <w:p w:rsidR="000458CB" w:rsidRDefault="000458CB" w:rsidP="000458CB">
      <w:r>
        <w:t>new_orders:825502</w:t>
      </w:r>
    </w:p>
    <w:p w:rsidR="000458CB" w:rsidRDefault="000458CB" w:rsidP="000458CB">
      <w:r>
        <w:t>order_line:58155151</w:t>
      </w:r>
    </w:p>
    <w:p w:rsidR="000458CB" w:rsidRDefault="000458CB" w:rsidP="000458CB">
      <w:r>
        <w:t>orders:5814463</w:t>
      </w:r>
    </w:p>
    <w:p w:rsidR="000458CB" w:rsidRDefault="000458CB" w:rsidP="000458CB">
      <w:r>
        <w:t>stock:9000000</w:t>
      </w:r>
    </w:p>
    <w:p w:rsidR="000458CB" w:rsidRDefault="000458CB" w:rsidP="000458CB">
      <w:r>
        <w:t>warehouse:90</w:t>
      </w:r>
    </w:p>
    <w:p w:rsidR="00A01EFD" w:rsidRPr="000458CB" w:rsidRDefault="00A01EFD" w:rsidP="000458CB">
      <w:r>
        <w:rPr>
          <w:rFonts w:hint="eastAsia"/>
        </w:rPr>
        <w:t>最大单表记录数：</w:t>
      </w:r>
      <w:r w:rsidRPr="00A01EFD">
        <w:t>19383057</w:t>
      </w:r>
    </w:p>
    <w:p w:rsidR="00C561E1" w:rsidRDefault="00C561E1" w:rsidP="00C561E1">
      <w:pPr>
        <w:pStyle w:val="3"/>
      </w:pPr>
      <w:r>
        <w:rPr>
          <w:rFonts w:hint="eastAsia"/>
        </w:rPr>
        <w:lastRenderedPageBreak/>
        <w:t>服务器资源消耗</w:t>
      </w:r>
    </w:p>
    <w:p w:rsidR="00C561E1" w:rsidRDefault="00C561E1" w:rsidP="00C561E1">
      <w:pPr>
        <w:pStyle w:val="4"/>
      </w:pPr>
      <w:r>
        <w:rPr>
          <w:rFonts w:hint="eastAsia"/>
        </w:rPr>
        <w:t>内存</w:t>
      </w:r>
    </w:p>
    <w:p w:rsidR="00A666EC" w:rsidRPr="00A666EC" w:rsidRDefault="00A666EC" w:rsidP="00A666EC">
      <w:r>
        <w:rPr>
          <w:noProof/>
        </w:rPr>
        <w:drawing>
          <wp:inline distT="0" distB="0" distL="0" distR="0">
            <wp:extent cx="5274310" cy="3157692"/>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srcRect/>
                    <a:stretch>
                      <a:fillRect/>
                    </a:stretch>
                  </pic:blipFill>
                  <pic:spPr bwMode="auto">
                    <a:xfrm>
                      <a:off x="0" y="0"/>
                      <a:ext cx="5274310" cy="3157692"/>
                    </a:xfrm>
                    <a:prstGeom prst="rect">
                      <a:avLst/>
                    </a:prstGeom>
                    <a:noFill/>
                    <a:ln w="9525">
                      <a:noFill/>
                      <a:miter lim="800000"/>
                      <a:headEnd/>
                      <a:tailEnd/>
                    </a:ln>
                  </pic:spPr>
                </pic:pic>
              </a:graphicData>
            </a:graphic>
          </wp:inline>
        </w:drawing>
      </w:r>
    </w:p>
    <w:p w:rsidR="00C561E1" w:rsidRPr="00157B5C" w:rsidRDefault="00C561E1" w:rsidP="00C561E1">
      <w:pPr>
        <w:pStyle w:val="4"/>
      </w:pPr>
      <w:r>
        <w:t>C</w:t>
      </w:r>
      <w:r>
        <w:rPr>
          <w:rFonts w:hint="eastAsia"/>
        </w:rPr>
        <w:t>pu</w:t>
      </w:r>
    </w:p>
    <w:p w:rsidR="001E734D" w:rsidRDefault="0034711A" w:rsidP="001E734D">
      <w:r>
        <w:rPr>
          <w:noProof/>
        </w:rPr>
        <w:drawing>
          <wp:inline distT="0" distB="0" distL="0" distR="0">
            <wp:extent cx="5274310" cy="3251614"/>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5274310" cy="3251614"/>
                    </a:xfrm>
                    <a:prstGeom prst="rect">
                      <a:avLst/>
                    </a:prstGeom>
                    <a:noFill/>
                    <a:ln w="9525">
                      <a:noFill/>
                      <a:miter lim="800000"/>
                      <a:headEnd/>
                      <a:tailEnd/>
                    </a:ln>
                  </pic:spPr>
                </pic:pic>
              </a:graphicData>
            </a:graphic>
          </wp:inline>
        </w:drawing>
      </w:r>
    </w:p>
    <w:p w:rsidR="00604831" w:rsidRDefault="00604831" w:rsidP="001E734D"/>
    <w:p w:rsidR="00604831" w:rsidRDefault="00604831" w:rsidP="00604831">
      <w:pPr>
        <w:pStyle w:val="2"/>
      </w:pPr>
      <w:r>
        <w:rPr>
          <w:rFonts w:hint="eastAsia"/>
        </w:rPr>
        <w:lastRenderedPageBreak/>
        <w:t>数据量级</w:t>
      </w:r>
      <w:r>
        <w:rPr>
          <w:rFonts w:hint="eastAsia"/>
        </w:rPr>
        <w:t>160</w:t>
      </w:r>
      <w:r>
        <w:rPr>
          <w:rFonts w:hint="eastAsia"/>
        </w:rPr>
        <w:t>仓库</w:t>
      </w:r>
      <w:r w:rsidR="00C940ED">
        <w:rPr>
          <w:rFonts w:hint="eastAsia"/>
        </w:rPr>
        <w:t>3</w:t>
      </w:r>
      <w:r w:rsidR="00C940ED">
        <w:rPr>
          <w:rFonts w:hint="eastAsia"/>
        </w:rPr>
        <w:t>分片</w:t>
      </w:r>
      <w:r>
        <w:rPr>
          <w:rFonts w:hint="eastAsia"/>
        </w:rPr>
        <w:t>（</w:t>
      </w:r>
      <w:r w:rsidR="00EC67BE">
        <w:rPr>
          <w:rFonts w:hint="eastAsia"/>
        </w:rPr>
        <w:t>12.8</w:t>
      </w:r>
      <w:r>
        <w:rPr>
          <w:rFonts w:hint="eastAsia"/>
        </w:rPr>
        <w:t>G</w:t>
      </w:r>
      <w:r>
        <w:rPr>
          <w:rFonts w:hint="eastAsia"/>
        </w:rPr>
        <w:t>）</w:t>
      </w:r>
      <w:r>
        <w:rPr>
          <w:rFonts w:hint="eastAsia"/>
        </w:rPr>
        <w:t xml:space="preserve"> </w:t>
      </w:r>
    </w:p>
    <w:p w:rsidR="00604831" w:rsidRPr="00C229A1" w:rsidRDefault="00604831" w:rsidP="00604831"/>
    <w:tbl>
      <w:tblPr>
        <w:tblW w:w="6640" w:type="dxa"/>
        <w:tblInd w:w="96" w:type="dxa"/>
        <w:tblLook w:val="04A0"/>
      </w:tblPr>
      <w:tblGrid>
        <w:gridCol w:w="1660"/>
        <w:gridCol w:w="1335"/>
        <w:gridCol w:w="2310"/>
        <w:gridCol w:w="1335"/>
      </w:tblGrid>
      <w:tr w:rsidR="001B1688" w:rsidRPr="001B1688" w:rsidTr="001B1688">
        <w:trPr>
          <w:trHeight w:val="270"/>
        </w:trPr>
        <w:tc>
          <w:tcPr>
            <w:tcW w:w="66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center"/>
              <w:rPr>
                <w:rFonts w:ascii="宋体" w:eastAsia="宋体" w:hAnsi="宋体" w:cs="宋体"/>
                <w:color w:val="000000"/>
                <w:kern w:val="0"/>
                <w:sz w:val="22"/>
              </w:rPr>
            </w:pPr>
            <w:r w:rsidRPr="001B1688">
              <w:rPr>
                <w:rFonts w:ascii="宋体" w:eastAsia="宋体" w:hAnsi="宋体" w:cs="宋体" w:hint="eastAsia"/>
                <w:color w:val="000000"/>
                <w:kern w:val="0"/>
                <w:sz w:val="22"/>
              </w:rPr>
              <w:t>160仓库</w:t>
            </w:r>
            <w:r>
              <w:rPr>
                <w:rFonts w:ascii="宋体" w:eastAsia="宋体" w:hAnsi="宋体" w:cs="宋体" w:hint="eastAsia"/>
                <w:color w:val="000000"/>
                <w:kern w:val="0"/>
                <w:sz w:val="22"/>
              </w:rPr>
              <w:t>，3分片，100并发，运行3小时</w:t>
            </w: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000000" w:fill="93CDDD"/>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表名</w:t>
            </w:r>
          </w:p>
        </w:tc>
        <w:tc>
          <w:tcPr>
            <w:tcW w:w="1335" w:type="dxa"/>
            <w:tcBorders>
              <w:top w:val="nil"/>
              <w:left w:val="nil"/>
              <w:bottom w:val="single" w:sz="4" w:space="0" w:color="auto"/>
              <w:right w:val="single" w:sz="4" w:space="0" w:color="auto"/>
            </w:tcBorders>
            <w:shd w:val="clear" w:color="000000" w:fill="93CDDD"/>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记录条数</w:t>
            </w:r>
          </w:p>
        </w:tc>
        <w:tc>
          <w:tcPr>
            <w:tcW w:w="2310" w:type="dxa"/>
            <w:tcBorders>
              <w:top w:val="nil"/>
              <w:left w:val="nil"/>
              <w:bottom w:val="single" w:sz="4" w:space="0" w:color="auto"/>
              <w:right w:val="single" w:sz="4" w:space="0" w:color="auto"/>
            </w:tcBorders>
            <w:shd w:val="clear" w:color="000000" w:fill="93CDDD"/>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最大单表记录数</w:t>
            </w:r>
          </w:p>
        </w:tc>
        <w:tc>
          <w:tcPr>
            <w:tcW w:w="1335" w:type="dxa"/>
            <w:tcBorders>
              <w:top w:val="nil"/>
              <w:left w:val="nil"/>
              <w:bottom w:val="single" w:sz="4" w:space="0" w:color="auto"/>
              <w:right w:val="single" w:sz="4" w:space="0" w:color="auto"/>
            </w:tcBorders>
            <w:shd w:val="clear" w:color="000000" w:fill="93CDDD"/>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占用空间</w:t>
            </w: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warehouse</w:t>
            </w:r>
          </w:p>
        </w:tc>
        <w:tc>
          <w:tcPr>
            <w:tcW w:w="1335" w:type="dxa"/>
            <w:tcBorders>
              <w:top w:val="nil"/>
              <w:left w:val="nil"/>
              <w:bottom w:val="single" w:sz="4" w:space="0" w:color="auto"/>
              <w:right w:val="single" w:sz="4" w:space="0" w:color="auto"/>
            </w:tcBorders>
            <w:shd w:val="clear" w:color="auto" w:fill="auto"/>
            <w:noWrap/>
            <w:vAlign w:val="center"/>
            <w:hideMark/>
          </w:tcPr>
          <w:p w:rsidR="001B1688" w:rsidRPr="001B1688" w:rsidRDefault="001B1688" w:rsidP="001B1688">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60</w:t>
            </w:r>
          </w:p>
        </w:tc>
        <w:tc>
          <w:tcPr>
            <w:tcW w:w="23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center"/>
              <w:rPr>
                <w:rFonts w:ascii="宋体" w:eastAsia="宋体" w:hAnsi="宋体" w:cs="宋体"/>
                <w:color w:val="000000"/>
                <w:kern w:val="0"/>
                <w:sz w:val="22"/>
              </w:rPr>
            </w:pPr>
            <w:r w:rsidRPr="001B1688">
              <w:rPr>
                <w:rFonts w:ascii="宋体" w:eastAsia="宋体" w:hAnsi="宋体" w:cs="宋体" w:hint="eastAsia"/>
                <w:color w:val="000000"/>
                <w:kern w:val="0"/>
                <w:sz w:val="22"/>
              </w:rPr>
              <w:t>16000000</w:t>
            </w:r>
          </w:p>
        </w:tc>
        <w:tc>
          <w:tcPr>
            <w:tcW w:w="133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B1688" w:rsidRPr="001B1688" w:rsidRDefault="001B1688" w:rsidP="001B1688">
            <w:pPr>
              <w:widowControl/>
              <w:jc w:val="center"/>
              <w:rPr>
                <w:rFonts w:ascii="宋体" w:eastAsia="宋体" w:hAnsi="宋体" w:cs="宋体"/>
                <w:color w:val="000000"/>
                <w:kern w:val="0"/>
                <w:sz w:val="22"/>
              </w:rPr>
            </w:pPr>
            <w:r w:rsidRPr="001B1688">
              <w:rPr>
                <w:rFonts w:ascii="宋体" w:eastAsia="宋体" w:hAnsi="宋体" w:cs="宋体" w:hint="eastAsia"/>
                <w:color w:val="000000"/>
                <w:kern w:val="0"/>
                <w:sz w:val="22"/>
              </w:rPr>
              <w:t>12.8G</w:t>
            </w: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district</w:t>
            </w:r>
          </w:p>
        </w:tc>
        <w:tc>
          <w:tcPr>
            <w:tcW w:w="1335" w:type="dxa"/>
            <w:tcBorders>
              <w:top w:val="nil"/>
              <w:left w:val="nil"/>
              <w:bottom w:val="single" w:sz="4" w:space="0" w:color="auto"/>
              <w:right w:val="single" w:sz="4" w:space="0" w:color="auto"/>
            </w:tcBorders>
            <w:shd w:val="clear" w:color="auto" w:fill="auto"/>
            <w:noWrap/>
            <w:vAlign w:val="center"/>
            <w:hideMark/>
          </w:tcPr>
          <w:p w:rsidR="001B1688" w:rsidRPr="001B1688" w:rsidRDefault="001B1688" w:rsidP="001B1688">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600</w:t>
            </w:r>
          </w:p>
        </w:tc>
        <w:tc>
          <w:tcPr>
            <w:tcW w:w="2310" w:type="dxa"/>
            <w:vMerge/>
            <w:tcBorders>
              <w:top w:val="nil"/>
              <w:left w:val="single" w:sz="4" w:space="0" w:color="auto"/>
              <w:bottom w:val="single" w:sz="4" w:space="0" w:color="auto"/>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customer</w:t>
            </w:r>
          </w:p>
        </w:tc>
        <w:tc>
          <w:tcPr>
            <w:tcW w:w="1335" w:type="dxa"/>
            <w:tcBorders>
              <w:top w:val="nil"/>
              <w:left w:val="nil"/>
              <w:bottom w:val="single" w:sz="4" w:space="0" w:color="auto"/>
              <w:right w:val="single" w:sz="4" w:space="0" w:color="auto"/>
            </w:tcBorders>
            <w:shd w:val="clear" w:color="auto" w:fill="auto"/>
            <w:noWrap/>
            <w:vAlign w:val="center"/>
            <w:hideMark/>
          </w:tcPr>
          <w:p w:rsidR="001B1688" w:rsidRPr="001B1688" w:rsidRDefault="001B1688" w:rsidP="001B1688">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4800000</w:t>
            </w:r>
          </w:p>
        </w:tc>
        <w:tc>
          <w:tcPr>
            <w:tcW w:w="2310" w:type="dxa"/>
            <w:vMerge/>
            <w:tcBorders>
              <w:top w:val="nil"/>
              <w:left w:val="single" w:sz="4" w:space="0" w:color="auto"/>
              <w:bottom w:val="single" w:sz="4" w:space="0" w:color="auto"/>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history</w:t>
            </w:r>
          </w:p>
        </w:tc>
        <w:tc>
          <w:tcPr>
            <w:tcW w:w="1335" w:type="dxa"/>
            <w:tcBorders>
              <w:top w:val="nil"/>
              <w:left w:val="nil"/>
              <w:bottom w:val="single" w:sz="4" w:space="0" w:color="auto"/>
              <w:right w:val="single" w:sz="4" w:space="0" w:color="auto"/>
            </w:tcBorders>
            <w:shd w:val="clear" w:color="auto" w:fill="auto"/>
            <w:noWrap/>
            <w:vAlign w:val="center"/>
            <w:hideMark/>
          </w:tcPr>
          <w:p w:rsidR="001B1688" w:rsidRPr="001B1688" w:rsidRDefault="001B1688" w:rsidP="001B1688">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4800000</w:t>
            </w:r>
          </w:p>
        </w:tc>
        <w:tc>
          <w:tcPr>
            <w:tcW w:w="2310" w:type="dxa"/>
            <w:vMerge/>
            <w:tcBorders>
              <w:top w:val="nil"/>
              <w:left w:val="single" w:sz="4" w:space="0" w:color="auto"/>
              <w:bottom w:val="single" w:sz="4" w:space="0" w:color="auto"/>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order</w:t>
            </w:r>
          </w:p>
        </w:tc>
        <w:tc>
          <w:tcPr>
            <w:tcW w:w="1335" w:type="dxa"/>
            <w:tcBorders>
              <w:top w:val="nil"/>
              <w:left w:val="nil"/>
              <w:bottom w:val="single" w:sz="4" w:space="0" w:color="auto"/>
              <w:right w:val="single" w:sz="4" w:space="0" w:color="auto"/>
            </w:tcBorders>
            <w:shd w:val="clear" w:color="auto" w:fill="auto"/>
            <w:noWrap/>
            <w:vAlign w:val="center"/>
            <w:hideMark/>
          </w:tcPr>
          <w:p w:rsidR="001B1688" w:rsidRPr="001B1688" w:rsidRDefault="001B1688" w:rsidP="001B1688">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4800000</w:t>
            </w:r>
          </w:p>
        </w:tc>
        <w:tc>
          <w:tcPr>
            <w:tcW w:w="2310" w:type="dxa"/>
            <w:vMerge/>
            <w:tcBorders>
              <w:top w:val="nil"/>
              <w:left w:val="single" w:sz="4" w:space="0" w:color="auto"/>
              <w:bottom w:val="single" w:sz="4" w:space="0" w:color="auto"/>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new-order</w:t>
            </w:r>
          </w:p>
        </w:tc>
        <w:tc>
          <w:tcPr>
            <w:tcW w:w="1335" w:type="dxa"/>
            <w:tcBorders>
              <w:top w:val="nil"/>
              <w:left w:val="nil"/>
              <w:bottom w:val="single" w:sz="4" w:space="0" w:color="auto"/>
              <w:right w:val="single" w:sz="4" w:space="0" w:color="auto"/>
            </w:tcBorders>
            <w:shd w:val="clear" w:color="auto" w:fill="auto"/>
            <w:noWrap/>
            <w:vAlign w:val="center"/>
            <w:hideMark/>
          </w:tcPr>
          <w:p w:rsidR="001B1688" w:rsidRPr="001B1688" w:rsidRDefault="001B1688" w:rsidP="001B1688">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440000</w:t>
            </w:r>
          </w:p>
        </w:tc>
        <w:tc>
          <w:tcPr>
            <w:tcW w:w="2310" w:type="dxa"/>
            <w:vMerge/>
            <w:tcBorders>
              <w:top w:val="nil"/>
              <w:left w:val="single" w:sz="4" w:space="0" w:color="auto"/>
              <w:bottom w:val="single" w:sz="4" w:space="0" w:color="auto"/>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order-line</w:t>
            </w:r>
          </w:p>
        </w:tc>
        <w:tc>
          <w:tcPr>
            <w:tcW w:w="1335" w:type="dxa"/>
            <w:tcBorders>
              <w:top w:val="nil"/>
              <w:left w:val="nil"/>
              <w:bottom w:val="single" w:sz="4" w:space="0" w:color="auto"/>
              <w:right w:val="single" w:sz="4" w:space="0" w:color="auto"/>
            </w:tcBorders>
            <w:shd w:val="clear" w:color="auto" w:fill="auto"/>
            <w:noWrap/>
            <w:vAlign w:val="center"/>
            <w:hideMark/>
          </w:tcPr>
          <w:p w:rsidR="001B1688" w:rsidRPr="001B1688" w:rsidRDefault="001B1688" w:rsidP="001B1688">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48000000</w:t>
            </w:r>
          </w:p>
        </w:tc>
        <w:tc>
          <w:tcPr>
            <w:tcW w:w="2310" w:type="dxa"/>
            <w:vMerge/>
            <w:tcBorders>
              <w:top w:val="nil"/>
              <w:left w:val="single" w:sz="4" w:space="0" w:color="auto"/>
              <w:bottom w:val="single" w:sz="4" w:space="0" w:color="auto"/>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stock</w:t>
            </w:r>
          </w:p>
        </w:tc>
        <w:tc>
          <w:tcPr>
            <w:tcW w:w="1335" w:type="dxa"/>
            <w:tcBorders>
              <w:top w:val="nil"/>
              <w:left w:val="nil"/>
              <w:bottom w:val="single" w:sz="4" w:space="0" w:color="auto"/>
              <w:right w:val="single" w:sz="4" w:space="0" w:color="auto"/>
            </w:tcBorders>
            <w:shd w:val="clear" w:color="auto" w:fill="auto"/>
            <w:noWrap/>
            <w:vAlign w:val="center"/>
            <w:hideMark/>
          </w:tcPr>
          <w:p w:rsidR="001B1688" w:rsidRPr="001B1688" w:rsidRDefault="001B1688" w:rsidP="001B1688">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6000000</w:t>
            </w:r>
          </w:p>
        </w:tc>
        <w:tc>
          <w:tcPr>
            <w:tcW w:w="2310" w:type="dxa"/>
            <w:vMerge/>
            <w:tcBorders>
              <w:top w:val="nil"/>
              <w:left w:val="single" w:sz="4" w:space="0" w:color="auto"/>
              <w:bottom w:val="single" w:sz="4" w:space="0" w:color="auto"/>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r>
      <w:tr w:rsidR="001B1688" w:rsidRPr="001B1688" w:rsidTr="001B1688">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1B1688" w:rsidRPr="001B1688" w:rsidRDefault="001B1688" w:rsidP="001B1688">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item</w:t>
            </w:r>
          </w:p>
        </w:tc>
        <w:tc>
          <w:tcPr>
            <w:tcW w:w="1335" w:type="dxa"/>
            <w:tcBorders>
              <w:top w:val="nil"/>
              <w:left w:val="nil"/>
              <w:bottom w:val="single" w:sz="4" w:space="0" w:color="auto"/>
              <w:right w:val="single" w:sz="4" w:space="0" w:color="auto"/>
            </w:tcBorders>
            <w:shd w:val="clear" w:color="auto" w:fill="auto"/>
            <w:noWrap/>
            <w:vAlign w:val="center"/>
            <w:hideMark/>
          </w:tcPr>
          <w:p w:rsidR="001B1688" w:rsidRPr="001B1688" w:rsidRDefault="001B1688" w:rsidP="001B1688">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00000</w:t>
            </w:r>
          </w:p>
        </w:tc>
        <w:tc>
          <w:tcPr>
            <w:tcW w:w="2310" w:type="dxa"/>
            <w:vMerge/>
            <w:tcBorders>
              <w:top w:val="nil"/>
              <w:left w:val="single" w:sz="4" w:space="0" w:color="auto"/>
              <w:bottom w:val="single" w:sz="4" w:space="0" w:color="auto"/>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1B1688" w:rsidRPr="001B1688" w:rsidRDefault="001B1688" w:rsidP="001B1688">
            <w:pPr>
              <w:widowControl/>
              <w:jc w:val="left"/>
              <w:rPr>
                <w:rFonts w:ascii="宋体" w:eastAsia="宋体" w:hAnsi="宋体" w:cs="宋体"/>
                <w:color w:val="000000"/>
                <w:kern w:val="0"/>
                <w:sz w:val="22"/>
              </w:rPr>
            </w:pPr>
          </w:p>
        </w:tc>
      </w:tr>
    </w:tbl>
    <w:p w:rsidR="00604831" w:rsidRDefault="00604831" w:rsidP="00604831"/>
    <w:p w:rsidR="00604831" w:rsidRDefault="00604831" w:rsidP="00604831">
      <w:pPr>
        <w:pStyle w:val="3"/>
      </w:pPr>
      <w:r>
        <w:t>T</w:t>
      </w:r>
      <w:r>
        <w:rPr>
          <w:rFonts w:hint="eastAsia"/>
        </w:rPr>
        <w:t>pcc</w:t>
      </w:r>
      <w:r>
        <w:rPr>
          <w:rFonts w:hint="eastAsia"/>
        </w:rPr>
        <w:t>测试结果</w:t>
      </w:r>
    </w:p>
    <w:p w:rsidR="00604831" w:rsidRPr="005C23F5" w:rsidRDefault="00604831" w:rsidP="00604831">
      <w:pPr>
        <w:pStyle w:val="4"/>
      </w:pPr>
      <w:r>
        <w:t>L</w:t>
      </w:r>
      <w:r>
        <w:rPr>
          <w:rFonts w:hint="eastAsia"/>
        </w:rPr>
        <w:t>oad</w:t>
      </w:r>
      <w:r>
        <w:rPr>
          <w:rFonts w:hint="eastAsia"/>
        </w:rPr>
        <w:t>数据</w:t>
      </w:r>
    </w:p>
    <w:p w:rsidR="00C15EA3" w:rsidRDefault="00C15EA3" w:rsidP="00C15EA3">
      <w:r>
        <w:t>...DATA LOADING COMPLETED SUCCESSFULLY.</w:t>
      </w:r>
    </w:p>
    <w:p w:rsidR="00C15EA3" w:rsidRDefault="00C15EA3" w:rsidP="00C15EA3">
      <w:r>
        <w:t>Total execution time: 118 minute(s), 14 second(s) (118.233 minutes)</w:t>
      </w:r>
    </w:p>
    <w:p w:rsidR="00C15EA3" w:rsidRDefault="00C15EA3" w:rsidP="00C15EA3"/>
    <w:p w:rsidR="00C15EA3" w:rsidRDefault="00C15EA3" w:rsidP="00C15EA3">
      <w:r>
        <w:t>real</w:t>
      </w:r>
      <w:r>
        <w:tab/>
        <w:t>118m16.010s</w:t>
      </w:r>
    </w:p>
    <w:p w:rsidR="00C15EA3" w:rsidRDefault="00C15EA3" w:rsidP="00C15EA3">
      <w:r>
        <w:t>user</w:t>
      </w:r>
      <w:r>
        <w:tab/>
        <w:t>35m2.463s</w:t>
      </w:r>
    </w:p>
    <w:p w:rsidR="00604831" w:rsidRDefault="00C15EA3" w:rsidP="00604831">
      <w:r>
        <w:t>sys</w:t>
      </w:r>
      <w:r>
        <w:tab/>
        <w:t xml:space="preserve">1m17.348s </w:t>
      </w:r>
    </w:p>
    <w:p w:rsidR="00604831" w:rsidRDefault="00604831" w:rsidP="00604831">
      <w:pPr>
        <w:pStyle w:val="4"/>
      </w:pPr>
      <w:r>
        <w:rPr>
          <w:rFonts w:hint="eastAsia"/>
        </w:rPr>
        <w:t>运行事务输出结果</w:t>
      </w:r>
    </w:p>
    <w:p w:rsidR="002738D0" w:rsidRDefault="002738D0" w:rsidP="002738D0">
      <w:r>
        <w:t>---------------------------------------------------</w:t>
      </w:r>
    </w:p>
    <w:p w:rsidR="002738D0" w:rsidRDefault="002738D0" w:rsidP="002738D0">
      <w:r>
        <w:t>&lt;Raw Results&gt;</w:t>
      </w:r>
    </w:p>
    <w:p w:rsidR="002738D0" w:rsidRDefault="002738D0" w:rsidP="002738D0">
      <w:r>
        <w:t xml:space="preserve">  |NewOrder| sc:11582090  lt:1690  rt:4  fl:0 </w:t>
      </w:r>
    </w:p>
    <w:p w:rsidR="002738D0" w:rsidRDefault="002738D0" w:rsidP="002738D0">
      <w:r>
        <w:t xml:space="preserve">  |Payment| sc:11583460  lt:556  rt:11  fl:0 </w:t>
      </w:r>
    </w:p>
    <w:p w:rsidR="002738D0" w:rsidRDefault="002738D0" w:rsidP="002738D0">
      <w:r>
        <w:t xml:space="preserve">  |Order Stat| sc:1158431  lt:28  rt:0  fl:0 </w:t>
      </w:r>
    </w:p>
    <w:p w:rsidR="002738D0" w:rsidRDefault="002738D0" w:rsidP="002738D0">
      <w:r>
        <w:t xml:space="preserve">  |Delivery| sc:1158285  lt:163  rt:1  fl:0 </w:t>
      </w:r>
    </w:p>
    <w:p w:rsidR="002738D0" w:rsidRDefault="002738D0" w:rsidP="002738D0">
      <w:r>
        <w:t xml:space="preserve">  |Slev| sc:1158460  lt:0  rt:0  fl:0 </w:t>
      </w:r>
    </w:p>
    <w:p w:rsidR="002738D0" w:rsidRDefault="002738D0" w:rsidP="002738D0">
      <w:r>
        <w:t xml:space="preserve"> in 10800.097656 sec.</w:t>
      </w:r>
    </w:p>
    <w:p w:rsidR="002738D0" w:rsidRDefault="002738D0" w:rsidP="002738D0">
      <w:r>
        <w:t>&lt;Raw Results2(sum ver.)&gt;</w:t>
      </w:r>
    </w:p>
    <w:p w:rsidR="002738D0" w:rsidRDefault="002738D0" w:rsidP="002738D0">
      <w:r>
        <w:t xml:space="preserve">  |NewOrder| sc:11582935  lt:1691  rt:4  fl:0 </w:t>
      </w:r>
    </w:p>
    <w:p w:rsidR="002738D0" w:rsidRDefault="002738D0" w:rsidP="002738D0">
      <w:r>
        <w:t xml:space="preserve">  |Payment| sc:11584062  lt:559  rt:11  fl:0 </w:t>
      </w:r>
    </w:p>
    <w:p w:rsidR="002738D0" w:rsidRDefault="002738D0" w:rsidP="002738D0">
      <w:r>
        <w:t xml:space="preserve">  |Order Stat| sc:1158435  lt:28  rt:0  fl:0 </w:t>
      </w:r>
    </w:p>
    <w:p w:rsidR="002738D0" w:rsidRDefault="002738D0" w:rsidP="002738D0">
      <w:r>
        <w:lastRenderedPageBreak/>
        <w:t xml:space="preserve">  |Delivery| sc:1158301  lt:163  rt:1  fl:0 </w:t>
      </w:r>
    </w:p>
    <w:p w:rsidR="002738D0" w:rsidRDefault="002738D0" w:rsidP="002738D0">
      <w:r>
        <w:t xml:space="preserve">  |Slev| sc:1158461  lt:0  rt:0  fl:0 </w:t>
      </w:r>
    </w:p>
    <w:p w:rsidR="002738D0" w:rsidRDefault="002738D0" w:rsidP="002738D0">
      <w:r>
        <w:t>&lt;Constraint Check&gt; (all must be [OK])</w:t>
      </w:r>
    </w:p>
    <w:p w:rsidR="002738D0" w:rsidRDefault="002738D0" w:rsidP="002738D0">
      <w:r>
        <w:t xml:space="preserve"> [transaction percentage]</w:t>
      </w:r>
    </w:p>
    <w:p w:rsidR="002738D0" w:rsidRDefault="002738D0" w:rsidP="002738D0">
      <w:r>
        <w:t xml:space="preserve">        Payment: 43.478378% (&gt;=43.0%) [OK]</w:t>
      </w:r>
    </w:p>
    <w:p w:rsidR="002738D0" w:rsidRDefault="002738D0" w:rsidP="002738D0">
      <w:r>
        <w:t xml:space="preserve">   Order-Status: 4.348056% (&gt;= 4.0%) [OK]</w:t>
      </w:r>
    </w:p>
    <w:p w:rsidR="002738D0" w:rsidRDefault="002738D0" w:rsidP="002738D0">
      <w:r>
        <w:t xml:space="preserve">       Delivery: 4.348014% (&gt;= 4.0%) [OK]</w:t>
      </w:r>
    </w:p>
    <w:p w:rsidR="002738D0" w:rsidRDefault="002738D0" w:rsidP="002738D0">
      <w:r>
        <w:t xml:space="preserve">    Stock-Level: 4.348056% (&gt;= 4.0%) [OK]</w:t>
      </w:r>
    </w:p>
    <w:p w:rsidR="002738D0" w:rsidRDefault="002738D0" w:rsidP="002738D0">
      <w:r>
        <w:t xml:space="preserve"> [response time (at least 90% passed)]</w:t>
      </w:r>
    </w:p>
    <w:p w:rsidR="002738D0" w:rsidRDefault="002738D0" w:rsidP="002738D0">
      <w:r>
        <w:t xml:space="preserve">      NewOrder: 99.985411%  [OK]</w:t>
      </w:r>
    </w:p>
    <w:p w:rsidR="002738D0" w:rsidRDefault="002738D0" w:rsidP="002738D0">
      <w:r>
        <w:t xml:space="preserve">      Payment: 99.995200%  [OK]</w:t>
      </w:r>
    </w:p>
    <w:p w:rsidR="002738D0" w:rsidRDefault="002738D0" w:rsidP="002738D0">
      <w:r>
        <w:t xml:space="preserve">      Order Stat: 99.997583%  [OK]</w:t>
      </w:r>
    </w:p>
    <w:p w:rsidR="002738D0" w:rsidRDefault="002738D0" w:rsidP="002738D0">
      <w:r>
        <w:t xml:space="preserve">      Delivery: 99.985929%  [OK]</w:t>
      </w:r>
    </w:p>
    <w:p w:rsidR="002738D0" w:rsidRDefault="002738D0" w:rsidP="002738D0">
      <w:r>
        <w:t xml:space="preserve">      Slev: 100.000000%  [OK]</w:t>
      </w:r>
    </w:p>
    <w:p w:rsidR="002738D0" w:rsidRDefault="002738D0" w:rsidP="002738D0">
      <w:r>
        <w:t xml:space="preserve"> NewOrder Total: 11583791</w:t>
      </w:r>
    </w:p>
    <w:p w:rsidR="002738D0" w:rsidRDefault="002738D0" w:rsidP="002738D0">
      <w:r>
        <w:t xml:space="preserve"> Payment Total: 11584026</w:t>
      </w:r>
    </w:p>
    <w:p w:rsidR="002738D0" w:rsidRDefault="002738D0" w:rsidP="002738D0">
      <w:r>
        <w:t xml:space="preserve"> Order Stat Total: 1158460</w:t>
      </w:r>
    </w:p>
    <w:p w:rsidR="002738D0" w:rsidRDefault="002738D0" w:rsidP="002738D0">
      <w:r>
        <w:t xml:space="preserve"> Delivery Total: 1158449</w:t>
      </w:r>
    </w:p>
    <w:p w:rsidR="002738D0" w:rsidRDefault="002738D0" w:rsidP="002738D0">
      <w:r>
        <w:t xml:space="preserve"> Slev Total: 1158461</w:t>
      </w:r>
    </w:p>
    <w:p w:rsidR="002738D0" w:rsidRDefault="002738D0" w:rsidP="002738D0"/>
    <w:p w:rsidR="002738D0" w:rsidRDefault="002738D0" w:rsidP="002738D0">
      <w:r>
        <w:t>&lt;TpmC&gt;</w:t>
      </w:r>
    </w:p>
    <w:p w:rsidR="00604831" w:rsidRDefault="002738D0" w:rsidP="002738D0">
      <w:r>
        <w:t>64353.81 TpmC</w:t>
      </w:r>
    </w:p>
    <w:p w:rsidR="00604831" w:rsidRDefault="00604831" w:rsidP="00604831"/>
    <w:p w:rsidR="00604831" w:rsidRDefault="00604831" w:rsidP="00604831">
      <w:pPr>
        <w:pStyle w:val="3"/>
      </w:pPr>
      <w:r>
        <w:rPr>
          <w:rFonts w:hint="eastAsia"/>
        </w:rPr>
        <w:t>运行完成时数据量</w:t>
      </w:r>
    </w:p>
    <w:p w:rsidR="009C181C" w:rsidRDefault="009C181C" w:rsidP="009C181C">
      <w:r>
        <w:t>customer:4800000</w:t>
      </w:r>
    </w:p>
    <w:p w:rsidR="009C181C" w:rsidRDefault="009C181C" w:rsidP="009C181C">
      <w:r>
        <w:t>district:1600</w:t>
      </w:r>
    </w:p>
    <w:p w:rsidR="009C181C" w:rsidRDefault="009C181C" w:rsidP="009C181C">
      <w:r>
        <w:t>history:16678455</w:t>
      </w:r>
    </w:p>
    <w:p w:rsidR="009C181C" w:rsidRDefault="009C181C" w:rsidP="009C181C">
      <w:r>
        <w:t>item:100000</w:t>
      </w:r>
    </w:p>
    <w:p w:rsidR="009C181C" w:rsidRDefault="009C181C" w:rsidP="009C181C">
      <w:r>
        <w:t>new_orders:1488531</w:t>
      </w:r>
    </w:p>
    <w:p w:rsidR="009C181C" w:rsidRDefault="009C181C" w:rsidP="009C181C">
      <w:r>
        <w:t>order_line:165602445</w:t>
      </w:r>
    </w:p>
    <w:p w:rsidR="009C181C" w:rsidRDefault="009C181C" w:rsidP="009C181C">
      <w:r>
        <w:t>orders:16559431</w:t>
      </w:r>
    </w:p>
    <w:p w:rsidR="009C181C" w:rsidRDefault="009C181C" w:rsidP="009C181C">
      <w:r>
        <w:t>stock:16000000</w:t>
      </w:r>
    </w:p>
    <w:p w:rsidR="00604831" w:rsidRDefault="009C181C" w:rsidP="009C181C">
      <w:r>
        <w:t>warehouse:160</w:t>
      </w:r>
    </w:p>
    <w:p w:rsidR="00604831" w:rsidRPr="000458CB" w:rsidRDefault="00604831" w:rsidP="00604831">
      <w:r>
        <w:rPr>
          <w:rFonts w:hint="eastAsia"/>
        </w:rPr>
        <w:t>最大单表记录数：</w:t>
      </w:r>
      <w:r w:rsidR="00C15239" w:rsidRPr="00C15239">
        <w:t>54833477</w:t>
      </w:r>
    </w:p>
    <w:p w:rsidR="00604831" w:rsidRDefault="00604831" w:rsidP="00604831">
      <w:pPr>
        <w:pStyle w:val="3"/>
      </w:pPr>
      <w:r>
        <w:rPr>
          <w:rFonts w:hint="eastAsia"/>
        </w:rPr>
        <w:lastRenderedPageBreak/>
        <w:t>服务器资源消耗</w:t>
      </w:r>
    </w:p>
    <w:p w:rsidR="00604831" w:rsidRDefault="00604831" w:rsidP="00604831">
      <w:pPr>
        <w:pStyle w:val="4"/>
      </w:pPr>
      <w:r>
        <w:rPr>
          <w:rFonts w:hint="eastAsia"/>
        </w:rPr>
        <w:t>内存</w:t>
      </w:r>
    </w:p>
    <w:p w:rsidR="00604831" w:rsidRDefault="00A52979" w:rsidP="00604831">
      <w:r>
        <w:rPr>
          <w:noProof/>
        </w:rPr>
        <w:drawing>
          <wp:inline distT="0" distB="0" distL="0" distR="0">
            <wp:extent cx="5274310" cy="3208181"/>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srcRect/>
                    <a:stretch>
                      <a:fillRect/>
                    </a:stretch>
                  </pic:blipFill>
                  <pic:spPr bwMode="auto">
                    <a:xfrm>
                      <a:off x="0" y="0"/>
                      <a:ext cx="5274310" cy="3208181"/>
                    </a:xfrm>
                    <a:prstGeom prst="rect">
                      <a:avLst/>
                    </a:prstGeom>
                    <a:noFill/>
                    <a:ln w="9525">
                      <a:noFill/>
                      <a:miter lim="800000"/>
                      <a:headEnd/>
                      <a:tailEnd/>
                    </a:ln>
                  </pic:spPr>
                </pic:pic>
              </a:graphicData>
            </a:graphic>
          </wp:inline>
        </w:drawing>
      </w:r>
    </w:p>
    <w:p w:rsidR="00D7445A" w:rsidRPr="00A666EC" w:rsidRDefault="00D7445A" w:rsidP="00604831">
      <w:r>
        <w:rPr>
          <w:rFonts w:hint="eastAsia"/>
        </w:rPr>
        <w:t>后台有一台</w:t>
      </w:r>
      <w:r>
        <w:t>M</w:t>
      </w:r>
      <w:r>
        <w:rPr>
          <w:rFonts w:hint="eastAsia"/>
        </w:rPr>
        <w:t>ysql</w:t>
      </w:r>
      <w:r>
        <w:rPr>
          <w:rFonts w:hint="eastAsia"/>
        </w:rPr>
        <w:t>服务器（</w:t>
      </w:r>
      <w:r>
        <w:rPr>
          <w:rFonts w:hint="eastAsia"/>
        </w:rPr>
        <w:t>172.17.209.103</w:t>
      </w:r>
      <w:r>
        <w:rPr>
          <w:rFonts w:hint="eastAsia"/>
        </w:rPr>
        <w:t>）</w:t>
      </w:r>
      <w:r w:rsidR="002201EB">
        <w:rPr>
          <w:rFonts w:hint="eastAsia"/>
        </w:rPr>
        <w:t>的内存快被用完。</w:t>
      </w:r>
    </w:p>
    <w:p w:rsidR="00604831" w:rsidRPr="00157B5C" w:rsidRDefault="00604831" w:rsidP="00604831">
      <w:pPr>
        <w:pStyle w:val="4"/>
      </w:pPr>
      <w:r>
        <w:t>C</w:t>
      </w:r>
      <w:r>
        <w:rPr>
          <w:rFonts w:hint="eastAsia"/>
        </w:rPr>
        <w:t>pu</w:t>
      </w:r>
    </w:p>
    <w:p w:rsidR="00604831" w:rsidRDefault="00A13E20" w:rsidP="00604831">
      <w:r>
        <w:rPr>
          <w:noProof/>
        </w:rPr>
        <w:drawing>
          <wp:inline distT="0" distB="0" distL="0" distR="0">
            <wp:extent cx="5274310" cy="3227411"/>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5274310" cy="3227411"/>
                    </a:xfrm>
                    <a:prstGeom prst="rect">
                      <a:avLst/>
                    </a:prstGeom>
                    <a:noFill/>
                    <a:ln w="9525">
                      <a:noFill/>
                      <a:miter lim="800000"/>
                      <a:headEnd/>
                      <a:tailEnd/>
                    </a:ln>
                  </pic:spPr>
                </pic:pic>
              </a:graphicData>
            </a:graphic>
          </wp:inline>
        </w:drawing>
      </w:r>
    </w:p>
    <w:p w:rsidR="003340D3" w:rsidRDefault="003340D3" w:rsidP="003340D3">
      <w:pPr>
        <w:pStyle w:val="2"/>
      </w:pPr>
      <w:r>
        <w:rPr>
          <w:rFonts w:hint="eastAsia"/>
        </w:rPr>
        <w:lastRenderedPageBreak/>
        <w:t>数据量级</w:t>
      </w:r>
      <w:r>
        <w:rPr>
          <w:rFonts w:hint="eastAsia"/>
        </w:rPr>
        <w:t>160</w:t>
      </w:r>
      <w:r>
        <w:rPr>
          <w:rFonts w:hint="eastAsia"/>
        </w:rPr>
        <w:t>仓库</w:t>
      </w:r>
      <w:r w:rsidR="008133A7">
        <w:rPr>
          <w:rFonts w:hint="eastAsia"/>
        </w:rPr>
        <w:t>10</w:t>
      </w:r>
      <w:r w:rsidR="008133A7">
        <w:rPr>
          <w:rFonts w:hint="eastAsia"/>
        </w:rPr>
        <w:t>分片</w:t>
      </w:r>
      <w:r>
        <w:rPr>
          <w:rFonts w:hint="eastAsia"/>
        </w:rPr>
        <w:t>（</w:t>
      </w:r>
      <w:r>
        <w:rPr>
          <w:rFonts w:hint="eastAsia"/>
        </w:rPr>
        <w:t>12.8G</w:t>
      </w:r>
      <w:r>
        <w:rPr>
          <w:rFonts w:hint="eastAsia"/>
        </w:rPr>
        <w:t>）</w:t>
      </w:r>
      <w:r>
        <w:rPr>
          <w:rFonts w:hint="eastAsia"/>
        </w:rPr>
        <w:t xml:space="preserve"> </w:t>
      </w:r>
    </w:p>
    <w:p w:rsidR="003340D3" w:rsidRPr="00C229A1" w:rsidRDefault="003340D3" w:rsidP="003340D3"/>
    <w:tbl>
      <w:tblPr>
        <w:tblW w:w="6640" w:type="dxa"/>
        <w:tblInd w:w="96" w:type="dxa"/>
        <w:tblLook w:val="04A0"/>
      </w:tblPr>
      <w:tblGrid>
        <w:gridCol w:w="1660"/>
        <w:gridCol w:w="1335"/>
        <w:gridCol w:w="2310"/>
        <w:gridCol w:w="1335"/>
      </w:tblGrid>
      <w:tr w:rsidR="003340D3" w:rsidRPr="001B1688" w:rsidTr="00025404">
        <w:trPr>
          <w:trHeight w:val="270"/>
        </w:trPr>
        <w:tc>
          <w:tcPr>
            <w:tcW w:w="66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center"/>
              <w:rPr>
                <w:rFonts w:ascii="宋体" w:eastAsia="宋体" w:hAnsi="宋体" w:cs="宋体"/>
                <w:color w:val="000000"/>
                <w:kern w:val="0"/>
                <w:sz w:val="22"/>
              </w:rPr>
            </w:pPr>
            <w:r w:rsidRPr="001B1688">
              <w:rPr>
                <w:rFonts w:ascii="宋体" w:eastAsia="宋体" w:hAnsi="宋体" w:cs="宋体" w:hint="eastAsia"/>
                <w:color w:val="000000"/>
                <w:kern w:val="0"/>
                <w:sz w:val="22"/>
              </w:rPr>
              <w:t>160仓库</w:t>
            </w:r>
            <w:r>
              <w:rPr>
                <w:rFonts w:ascii="宋体" w:eastAsia="宋体" w:hAnsi="宋体" w:cs="宋体" w:hint="eastAsia"/>
                <w:color w:val="000000"/>
                <w:kern w:val="0"/>
                <w:sz w:val="22"/>
              </w:rPr>
              <w:t>，10分片，100并发，运行3小时</w:t>
            </w: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000000" w:fill="93CDDD"/>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表名</w:t>
            </w:r>
          </w:p>
        </w:tc>
        <w:tc>
          <w:tcPr>
            <w:tcW w:w="1335" w:type="dxa"/>
            <w:tcBorders>
              <w:top w:val="nil"/>
              <w:left w:val="nil"/>
              <w:bottom w:val="single" w:sz="4" w:space="0" w:color="auto"/>
              <w:right w:val="single" w:sz="4" w:space="0" w:color="auto"/>
            </w:tcBorders>
            <w:shd w:val="clear" w:color="000000" w:fill="93CDDD"/>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记录条数</w:t>
            </w:r>
          </w:p>
        </w:tc>
        <w:tc>
          <w:tcPr>
            <w:tcW w:w="2310" w:type="dxa"/>
            <w:tcBorders>
              <w:top w:val="nil"/>
              <w:left w:val="nil"/>
              <w:bottom w:val="single" w:sz="4" w:space="0" w:color="auto"/>
              <w:right w:val="single" w:sz="4" w:space="0" w:color="auto"/>
            </w:tcBorders>
            <w:shd w:val="clear" w:color="000000" w:fill="93CDDD"/>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最大单表记录数</w:t>
            </w:r>
          </w:p>
        </w:tc>
        <w:tc>
          <w:tcPr>
            <w:tcW w:w="1335" w:type="dxa"/>
            <w:tcBorders>
              <w:top w:val="nil"/>
              <w:left w:val="nil"/>
              <w:bottom w:val="single" w:sz="4" w:space="0" w:color="auto"/>
              <w:right w:val="single" w:sz="4" w:space="0" w:color="auto"/>
            </w:tcBorders>
            <w:shd w:val="clear" w:color="000000" w:fill="93CDDD"/>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占用空间</w:t>
            </w: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warehouse</w:t>
            </w:r>
          </w:p>
        </w:tc>
        <w:tc>
          <w:tcPr>
            <w:tcW w:w="1335" w:type="dxa"/>
            <w:tcBorders>
              <w:top w:val="nil"/>
              <w:left w:val="nil"/>
              <w:bottom w:val="single" w:sz="4" w:space="0" w:color="auto"/>
              <w:right w:val="single" w:sz="4" w:space="0" w:color="auto"/>
            </w:tcBorders>
            <w:shd w:val="clear" w:color="auto" w:fill="auto"/>
            <w:noWrap/>
            <w:vAlign w:val="center"/>
            <w:hideMark/>
          </w:tcPr>
          <w:p w:rsidR="003340D3" w:rsidRPr="001B1688" w:rsidRDefault="003340D3" w:rsidP="00025404">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60</w:t>
            </w:r>
          </w:p>
        </w:tc>
        <w:tc>
          <w:tcPr>
            <w:tcW w:w="23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center"/>
              <w:rPr>
                <w:rFonts w:ascii="宋体" w:eastAsia="宋体" w:hAnsi="宋体" w:cs="宋体"/>
                <w:color w:val="000000"/>
                <w:kern w:val="0"/>
                <w:sz w:val="22"/>
              </w:rPr>
            </w:pPr>
            <w:r w:rsidRPr="001B1688">
              <w:rPr>
                <w:rFonts w:ascii="宋体" w:eastAsia="宋体" w:hAnsi="宋体" w:cs="宋体" w:hint="eastAsia"/>
                <w:color w:val="000000"/>
                <w:kern w:val="0"/>
                <w:sz w:val="22"/>
              </w:rPr>
              <w:t>16000000</w:t>
            </w:r>
          </w:p>
        </w:tc>
        <w:tc>
          <w:tcPr>
            <w:tcW w:w="133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40D3" w:rsidRPr="001B1688" w:rsidRDefault="003340D3" w:rsidP="00025404">
            <w:pPr>
              <w:widowControl/>
              <w:jc w:val="center"/>
              <w:rPr>
                <w:rFonts w:ascii="宋体" w:eastAsia="宋体" w:hAnsi="宋体" w:cs="宋体"/>
                <w:color w:val="000000"/>
                <w:kern w:val="0"/>
                <w:sz w:val="22"/>
              </w:rPr>
            </w:pPr>
            <w:r w:rsidRPr="001B1688">
              <w:rPr>
                <w:rFonts w:ascii="宋体" w:eastAsia="宋体" w:hAnsi="宋体" w:cs="宋体" w:hint="eastAsia"/>
                <w:color w:val="000000"/>
                <w:kern w:val="0"/>
                <w:sz w:val="22"/>
              </w:rPr>
              <w:t>12.8G</w:t>
            </w: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district</w:t>
            </w:r>
          </w:p>
        </w:tc>
        <w:tc>
          <w:tcPr>
            <w:tcW w:w="1335" w:type="dxa"/>
            <w:tcBorders>
              <w:top w:val="nil"/>
              <w:left w:val="nil"/>
              <w:bottom w:val="single" w:sz="4" w:space="0" w:color="auto"/>
              <w:right w:val="single" w:sz="4" w:space="0" w:color="auto"/>
            </w:tcBorders>
            <w:shd w:val="clear" w:color="auto" w:fill="auto"/>
            <w:noWrap/>
            <w:vAlign w:val="center"/>
            <w:hideMark/>
          </w:tcPr>
          <w:p w:rsidR="003340D3" w:rsidRPr="001B1688" w:rsidRDefault="003340D3" w:rsidP="00025404">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600</w:t>
            </w:r>
          </w:p>
        </w:tc>
        <w:tc>
          <w:tcPr>
            <w:tcW w:w="2310" w:type="dxa"/>
            <w:vMerge/>
            <w:tcBorders>
              <w:top w:val="nil"/>
              <w:left w:val="single" w:sz="4" w:space="0" w:color="auto"/>
              <w:bottom w:val="single" w:sz="4" w:space="0" w:color="auto"/>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customer</w:t>
            </w:r>
          </w:p>
        </w:tc>
        <w:tc>
          <w:tcPr>
            <w:tcW w:w="1335" w:type="dxa"/>
            <w:tcBorders>
              <w:top w:val="nil"/>
              <w:left w:val="nil"/>
              <w:bottom w:val="single" w:sz="4" w:space="0" w:color="auto"/>
              <w:right w:val="single" w:sz="4" w:space="0" w:color="auto"/>
            </w:tcBorders>
            <w:shd w:val="clear" w:color="auto" w:fill="auto"/>
            <w:noWrap/>
            <w:vAlign w:val="center"/>
            <w:hideMark/>
          </w:tcPr>
          <w:p w:rsidR="003340D3" w:rsidRPr="001B1688" w:rsidRDefault="003340D3" w:rsidP="00025404">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4800000</w:t>
            </w:r>
          </w:p>
        </w:tc>
        <w:tc>
          <w:tcPr>
            <w:tcW w:w="2310" w:type="dxa"/>
            <w:vMerge/>
            <w:tcBorders>
              <w:top w:val="nil"/>
              <w:left w:val="single" w:sz="4" w:space="0" w:color="auto"/>
              <w:bottom w:val="single" w:sz="4" w:space="0" w:color="auto"/>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history</w:t>
            </w:r>
          </w:p>
        </w:tc>
        <w:tc>
          <w:tcPr>
            <w:tcW w:w="1335" w:type="dxa"/>
            <w:tcBorders>
              <w:top w:val="nil"/>
              <w:left w:val="nil"/>
              <w:bottom w:val="single" w:sz="4" w:space="0" w:color="auto"/>
              <w:right w:val="single" w:sz="4" w:space="0" w:color="auto"/>
            </w:tcBorders>
            <w:shd w:val="clear" w:color="auto" w:fill="auto"/>
            <w:noWrap/>
            <w:vAlign w:val="center"/>
            <w:hideMark/>
          </w:tcPr>
          <w:p w:rsidR="003340D3" w:rsidRPr="001B1688" w:rsidRDefault="003340D3" w:rsidP="00025404">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4800000</w:t>
            </w:r>
          </w:p>
        </w:tc>
        <w:tc>
          <w:tcPr>
            <w:tcW w:w="2310" w:type="dxa"/>
            <w:vMerge/>
            <w:tcBorders>
              <w:top w:val="nil"/>
              <w:left w:val="single" w:sz="4" w:space="0" w:color="auto"/>
              <w:bottom w:val="single" w:sz="4" w:space="0" w:color="auto"/>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order</w:t>
            </w:r>
          </w:p>
        </w:tc>
        <w:tc>
          <w:tcPr>
            <w:tcW w:w="1335" w:type="dxa"/>
            <w:tcBorders>
              <w:top w:val="nil"/>
              <w:left w:val="nil"/>
              <w:bottom w:val="single" w:sz="4" w:space="0" w:color="auto"/>
              <w:right w:val="single" w:sz="4" w:space="0" w:color="auto"/>
            </w:tcBorders>
            <w:shd w:val="clear" w:color="auto" w:fill="auto"/>
            <w:noWrap/>
            <w:vAlign w:val="center"/>
            <w:hideMark/>
          </w:tcPr>
          <w:p w:rsidR="003340D3" w:rsidRPr="001B1688" w:rsidRDefault="003340D3" w:rsidP="00025404">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4800000</w:t>
            </w:r>
          </w:p>
        </w:tc>
        <w:tc>
          <w:tcPr>
            <w:tcW w:w="2310" w:type="dxa"/>
            <w:vMerge/>
            <w:tcBorders>
              <w:top w:val="nil"/>
              <w:left w:val="single" w:sz="4" w:space="0" w:color="auto"/>
              <w:bottom w:val="single" w:sz="4" w:space="0" w:color="auto"/>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new-order</w:t>
            </w:r>
          </w:p>
        </w:tc>
        <w:tc>
          <w:tcPr>
            <w:tcW w:w="1335" w:type="dxa"/>
            <w:tcBorders>
              <w:top w:val="nil"/>
              <w:left w:val="nil"/>
              <w:bottom w:val="single" w:sz="4" w:space="0" w:color="auto"/>
              <w:right w:val="single" w:sz="4" w:space="0" w:color="auto"/>
            </w:tcBorders>
            <w:shd w:val="clear" w:color="auto" w:fill="auto"/>
            <w:noWrap/>
            <w:vAlign w:val="center"/>
            <w:hideMark/>
          </w:tcPr>
          <w:p w:rsidR="003340D3" w:rsidRPr="001B1688" w:rsidRDefault="003340D3" w:rsidP="00025404">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440000</w:t>
            </w:r>
          </w:p>
        </w:tc>
        <w:tc>
          <w:tcPr>
            <w:tcW w:w="2310" w:type="dxa"/>
            <w:vMerge/>
            <w:tcBorders>
              <w:top w:val="nil"/>
              <w:left w:val="single" w:sz="4" w:space="0" w:color="auto"/>
              <w:bottom w:val="single" w:sz="4" w:space="0" w:color="auto"/>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order-line</w:t>
            </w:r>
          </w:p>
        </w:tc>
        <w:tc>
          <w:tcPr>
            <w:tcW w:w="1335" w:type="dxa"/>
            <w:tcBorders>
              <w:top w:val="nil"/>
              <w:left w:val="nil"/>
              <w:bottom w:val="single" w:sz="4" w:space="0" w:color="auto"/>
              <w:right w:val="single" w:sz="4" w:space="0" w:color="auto"/>
            </w:tcBorders>
            <w:shd w:val="clear" w:color="auto" w:fill="auto"/>
            <w:noWrap/>
            <w:vAlign w:val="center"/>
            <w:hideMark/>
          </w:tcPr>
          <w:p w:rsidR="003340D3" w:rsidRPr="001B1688" w:rsidRDefault="003340D3" w:rsidP="00025404">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48000000</w:t>
            </w:r>
          </w:p>
        </w:tc>
        <w:tc>
          <w:tcPr>
            <w:tcW w:w="2310" w:type="dxa"/>
            <w:vMerge/>
            <w:tcBorders>
              <w:top w:val="nil"/>
              <w:left w:val="single" w:sz="4" w:space="0" w:color="auto"/>
              <w:bottom w:val="single" w:sz="4" w:space="0" w:color="auto"/>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stock</w:t>
            </w:r>
          </w:p>
        </w:tc>
        <w:tc>
          <w:tcPr>
            <w:tcW w:w="1335" w:type="dxa"/>
            <w:tcBorders>
              <w:top w:val="nil"/>
              <w:left w:val="nil"/>
              <w:bottom w:val="single" w:sz="4" w:space="0" w:color="auto"/>
              <w:right w:val="single" w:sz="4" w:space="0" w:color="auto"/>
            </w:tcBorders>
            <w:shd w:val="clear" w:color="auto" w:fill="auto"/>
            <w:noWrap/>
            <w:vAlign w:val="center"/>
            <w:hideMark/>
          </w:tcPr>
          <w:p w:rsidR="003340D3" w:rsidRPr="001B1688" w:rsidRDefault="003340D3" w:rsidP="00025404">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6000000</w:t>
            </w:r>
          </w:p>
        </w:tc>
        <w:tc>
          <w:tcPr>
            <w:tcW w:w="2310" w:type="dxa"/>
            <w:vMerge/>
            <w:tcBorders>
              <w:top w:val="nil"/>
              <w:left w:val="single" w:sz="4" w:space="0" w:color="auto"/>
              <w:bottom w:val="single" w:sz="4" w:space="0" w:color="auto"/>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r>
      <w:tr w:rsidR="003340D3" w:rsidRPr="001B1688" w:rsidTr="00025404">
        <w:trPr>
          <w:trHeight w:val="27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340D3" w:rsidRPr="001B1688" w:rsidRDefault="003340D3" w:rsidP="00025404">
            <w:pPr>
              <w:widowControl/>
              <w:jc w:val="left"/>
              <w:rPr>
                <w:rFonts w:ascii="宋体" w:eastAsia="宋体" w:hAnsi="宋体" w:cs="宋体"/>
                <w:color w:val="000000"/>
                <w:kern w:val="0"/>
                <w:sz w:val="22"/>
              </w:rPr>
            </w:pPr>
            <w:r w:rsidRPr="001B1688">
              <w:rPr>
                <w:rFonts w:ascii="宋体" w:eastAsia="宋体" w:hAnsi="宋体" w:cs="宋体" w:hint="eastAsia"/>
                <w:color w:val="000000"/>
                <w:kern w:val="0"/>
                <w:sz w:val="22"/>
              </w:rPr>
              <w:t>item</w:t>
            </w:r>
          </w:p>
        </w:tc>
        <w:tc>
          <w:tcPr>
            <w:tcW w:w="1335" w:type="dxa"/>
            <w:tcBorders>
              <w:top w:val="nil"/>
              <w:left w:val="nil"/>
              <w:bottom w:val="single" w:sz="4" w:space="0" w:color="auto"/>
              <w:right w:val="single" w:sz="4" w:space="0" w:color="auto"/>
            </w:tcBorders>
            <w:shd w:val="clear" w:color="auto" w:fill="auto"/>
            <w:noWrap/>
            <w:vAlign w:val="center"/>
            <w:hideMark/>
          </w:tcPr>
          <w:p w:rsidR="003340D3" w:rsidRPr="001B1688" w:rsidRDefault="003340D3" w:rsidP="00025404">
            <w:pPr>
              <w:widowControl/>
              <w:jc w:val="right"/>
              <w:rPr>
                <w:rFonts w:ascii="宋体" w:eastAsia="宋体" w:hAnsi="宋体" w:cs="宋体"/>
                <w:color w:val="000000"/>
                <w:kern w:val="0"/>
                <w:sz w:val="22"/>
              </w:rPr>
            </w:pPr>
            <w:r w:rsidRPr="001B1688">
              <w:rPr>
                <w:rFonts w:ascii="宋体" w:eastAsia="宋体" w:hAnsi="宋体" w:cs="宋体" w:hint="eastAsia"/>
                <w:color w:val="000000"/>
                <w:kern w:val="0"/>
                <w:sz w:val="22"/>
              </w:rPr>
              <w:t>100000</w:t>
            </w:r>
          </w:p>
        </w:tc>
        <w:tc>
          <w:tcPr>
            <w:tcW w:w="2310" w:type="dxa"/>
            <w:vMerge/>
            <w:tcBorders>
              <w:top w:val="nil"/>
              <w:left w:val="single" w:sz="4" w:space="0" w:color="auto"/>
              <w:bottom w:val="single" w:sz="4" w:space="0" w:color="auto"/>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c>
          <w:tcPr>
            <w:tcW w:w="1335" w:type="dxa"/>
            <w:vMerge/>
            <w:tcBorders>
              <w:top w:val="nil"/>
              <w:left w:val="single" w:sz="4" w:space="0" w:color="auto"/>
              <w:bottom w:val="single" w:sz="4" w:space="0" w:color="000000"/>
              <w:right w:val="single" w:sz="4" w:space="0" w:color="auto"/>
            </w:tcBorders>
            <w:vAlign w:val="center"/>
            <w:hideMark/>
          </w:tcPr>
          <w:p w:rsidR="003340D3" w:rsidRPr="001B1688" w:rsidRDefault="003340D3" w:rsidP="00025404">
            <w:pPr>
              <w:widowControl/>
              <w:jc w:val="left"/>
              <w:rPr>
                <w:rFonts w:ascii="宋体" w:eastAsia="宋体" w:hAnsi="宋体" w:cs="宋体"/>
                <w:color w:val="000000"/>
                <w:kern w:val="0"/>
                <w:sz w:val="22"/>
              </w:rPr>
            </w:pPr>
          </w:p>
        </w:tc>
      </w:tr>
    </w:tbl>
    <w:p w:rsidR="003340D3" w:rsidRDefault="003340D3" w:rsidP="003340D3"/>
    <w:p w:rsidR="003340D3" w:rsidRDefault="003340D3" w:rsidP="003340D3">
      <w:pPr>
        <w:pStyle w:val="3"/>
      </w:pPr>
      <w:r>
        <w:t>T</w:t>
      </w:r>
      <w:r>
        <w:rPr>
          <w:rFonts w:hint="eastAsia"/>
        </w:rPr>
        <w:t>pcc</w:t>
      </w:r>
      <w:r>
        <w:rPr>
          <w:rFonts w:hint="eastAsia"/>
        </w:rPr>
        <w:t>测试结果</w:t>
      </w:r>
    </w:p>
    <w:p w:rsidR="003340D3" w:rsidRPr="005C23F5" w:rsidRDefault="003340D3" w:rsidP="003340D3">
      <w:pPr>
        <w:pStyle w:val="4"/>
      </w:pPr>
      <w:r>
        <w:t>L</w:t>
      </w:r>
      <w:r>
        <w:rPr>
          <w:rFonts w:hint="eastAsia"/>
        </w:rPr>
        <w:t>oad</w:t>
      </w:r>
      <w:r>
        <w:rPr>
          <w:rFonts w:hint="eastAsia"/>
        </w:rPr>
        <w:t>数据</w:t>
      </w:r>
    </w:p>
    <w:p w:rsidR="003340D3" w:rsidRDefault="003340D3" w:rsidP="003340D3">
      <w:r>
        <w:t>...DATA LOADING COMPLETED SUCCESSFULLY.</w:t>
      </w:r>
    </w:p>
    <w:p w:rsidR="003340D3" w:rsidRDefault="003340D3" w:rsidP="003340D3">
      <w:r>
        <w:t>Total execution time: 1</w:t>
      </w:r>
      <w:r>
        <w:rPr>
          <w:rFonts w:hint="eastAsia"/>
        </w:rPr>
        <w:t>07</w:t>
      </w:r>
      <w:r>
        <w:t xml:space="preserve"> minute(s), </w:t>
      </w:r>
      <w:r>
        <w:rPr>
          <w:rFonts w:hint="eastAsia"/>
        </w:rPr>
        <w:t>27</w:t>
      </w:r>
      <w:r>
        <w:t xml:space="preserve"> second(s) (</w:t>
      </w:r>
      <w:r w:rsidRPr="00AC6D16">
        <w:t>107.450</w:t>
      </w:r>
      <w:r>
        <w:t xml:space="preserve"> minutes)</w:t>
      </w:r>
    </w:p>
    <w:p w:rsidR="003340D3" w:rsidRDefault="003340D3" w:rsidP="003340D3"/>
    <w:p w:rsidR="003340D3" w:rsidRDefault="003340D3" w:rsidP="003340D3">
      <w:r>
        <w:t>real</w:t>
      </w:r>
      <w:r>
        <w:tab/>
      </w:r>
      <w:r w:rsidRPr="00B803EE">
        <w:t>107m28.583s</w:t>
      </w:r>
    </w:p>
    <w:p w:rsidR="003340D3" w:rsidRDefault="003340D3" w:rsidP="003340D3">
      <w:r>
        <w:t>user</w:t>
      </w:r>
      <w:r>
        <w:tab/>
      </w:r>
      <w:r w:rsidRPr="00D11984">
        <w:t>34m26.455s</w:t>
      </w:r>
    </w:p>
    <w:p w:rsidR="003340D3" w:rsidRDefault="003340D3" w:rsidP="003340D3">
      <w:r>
        <w:t>sys</w:t>
      </w:r>
      <w:r>
        <w:tab/>
      </w:r>
      <w:r w:rsidRPr="009576A0">
        <w:t>1m17.180s</w:t>
      </w:r>
      <w:r>
        <w:t xml:space="preserve"> </w:t>
      </w:r>
    </w:p>
    <w:p w:rsidR="003340D3" w:rsidRDefault="003340D3" w:rsidP="003340D3">
      <w:pPr>
        <w:pStyle w:val="4"/>
      </w:pPr>
      <w:r>
        <w:rPr>
          <w:rFonts w:hint="eastAsia"/>
        </w:rPr>
        <w:t>运行事务输出结果</w:t>
      </w:r>
    </w:p>
    <w:p w:rsidR="003340D3" w:rsidRDefault="003340D3" w:rsidP="003340D3">
      <w:r>
        <w:t>---------------------------------------------------</w:t>
      </w:r>
    </w:p>
    <w:p w:rsidR="003340D3" w:rsidRDefault="003340D3" w:rsidP="003340D3">
      <w:r>
        <w:t>&lt;Raw Results&gt;</w:t>
      </w:r>
    </w:p>
    <w:p w:rsidR="003340D3" w:rsidRDefault="003340D3" w:rsidP="003340D3">
      <w:r>
        <w:t xml:space="preserve">  |NewOrder| sc:9193496  lt:4721  rt:0  fl:0 </w:t>
      </w:r>
    </w:p>
    <w:p w:rsidR="003340D3" w:rsidRDefault="003340D3" w:rsidP="003340D3">
      <w:r>
        <w:t xml:space="preserve">  |Payment| sc:9196429  lt:1972  rt:0  fl:0 </w:t>
      </w:r>
    </w:p>
    <w:p w:rsidR="003340D3" w:rsidRDefault="003340D3" w:rsidP="003340D3">
      <w:r>
        <w:t xml:space="preserve">  |Order Stat| sc:919685  lt:183  rt:0  fl:0 </w:t>
      </w:r>
    </w:p>
    <w:p w:rsidR="003340D3" w:rsidRDefault="003340D3" w:rsidP="003340D3">
      <w:r>
        <w:t xml:space="preserve">  |Delivery| sc:919288  lt:570  rt:0  fl:0 </w:t>
      </w:r>
    </w:p>
    <w:p w:rsidR="003340D3" w:rsidRDefault="003340D3" w:rsidP="003340D3">
      <w:r>
        <w:t xml:space="preserve">  |Slev| sc:919876  lt:0  rt:0  fl:0 </w:t>
      </w:r>
    </w:p>
    <w:p w:rsidR="003340D3" w:rsidRDefault="003340D3" w:rsidP="003340D3">
      <w:r>
        <w:t xml:space="preserve"> in 10800.322266 sec.</w:t>
      </w:r>
    </w:p>
    <w:p w:rsidR="003340D3" w:rsidRDefault="003340D3" w:rsidP="003340D3">
      <w:r>
        <w:t>&lt;Raw Results2(sum ver.)&gt;</w:t>
      </w:r>
    </w:p>
    <w:p w:rsidR="003340D3" w:rsidRDefault="003340D3" w:rsidP="003340D3">
      <w:r>
        <w:t xml:space="preserve">  |NewOrder| sc:9194054  lt:4721  rt:0  fl:0 </w:t>
      </w:r>
    </w:p>
    <w:p w:rsidR="003340D3" w:rsidRDefault="003340D3" w:rsidP="003340D3">
      <w:r>
        <w:t xml:space="preserve">  |Payment| sc:9196770  lt:1972  rt:0  fl:0 </w:t>
      </w:r>
    </w:p>
    <w:p w:rsidR="003340D3" w:rsidRDefault="003340D3" w:rsidP="003340D3">
      <w:r>
        <w:t xml:space="preserve">  |Order Stat| sc:919686  lt:183  rt:0  fl:0 </w:t>
      </w:r>
    </w:p>
    <w:p w:rsidR="003340D3" w:rsidRDefault="003340D3" w:rsidP="003340D3">
      <w:r>
        <w:lastRenderedPageBreak/>
        <w:t xml:space="preserve">  |Delivery| sc:919307  lt:570  rt:0  fl:0 </w:t>
      </w:r>
    </w:p>
    <w:p w:rsidR="003340D3" w:rsidRDefault="003340D3" w:rsidP="003340D3">
      <w:r>
        <w:t xml:space="preserve">  |Slev| sc:919876  lt:0  rt:0  fl:0 </w:t>
      </w:r>
    </w:p>
    <w:p w:rsidR="003340D3" w:rsidRDefault="003340D3" w:rsidP="003340D3">
      <w:r>
        <w:t>&lt;Constraint Check&gt; (all must be [OK])</w:t>
      </w:r>
    </w:p>
    <w:p w:rsidR="003340D3" w:rsidRDefault="003340D3" w:rsidP="003340D3">
      <w:r>
        <w:t xml:space="preserve"> [transaction percentage]</w:t>
      </w:r>
    </w:p>
    <w:p w:rsidR="003340D3" w:rsidRDefault="003340D3" w:rsidP="003340D3">
      <w:r>
        <w:t xml:space="preserve">        Payment: 43.478471% (&gt;=43.0%) [OK]</w:t>
      </w:r>
    </w:p>
    <w:p w:rsidR="003340D3" w:rsidRDefault="003340D3" w:rsidP="003340D3">
      <w:r>
        <w:t xml:space="preserve">   Order-Status: 4.347979% (&gt;= 4.0%) [OK]</w:t>
      </w:r>
    </w:p>
    <w:p w:rsidR="003340D3" w:rsidRDefault="003340D3" w:rsidP="003340D3">
      <w:r>
        <w:t xml:space="preserve">       Delivery: 4.347932% (&gt;= 4.0%) [OK]</w:t>
      </w:r>
    </w:p>
    <w:p w:rsidR="003340D3" w:rsidRDefault="003340D3" w:rsidP="003340D3">
      <w:r>
        <w:t xml:space="preserve">    Stock-Level: 4.348017% (&gt;= 4.0%) [OK]</w:t>
      </w:r>
    </w:p>
    <w:p w:rsidR="003340D3" w:rsidRDefault="003340D3" w:rsidP="003340D3">
      <w:r>
        <w:t xml:space="preserve"> [response time (at least 90% passed)]</w:t>
      </w:r>
    </w:p>
    <w:p w:rsidR="003340D3" w:rsidRDefault="003340D3" w:rsidP="003340D3">
      <w:r>
        <w:t xml:space="preserve">      NewOrder: 99.948675%  [OK]</w:t>
      </w:r>
    </w:p>
    <w:p w:rsidR="003340D3" w:rsidRDefault="003340D3" w:rsidP="003340D3">
      <w:r>
        <w:t xml:space="preserve">      Payment: 99.978561%  [OK]</w:t>
      </w:r>
    </w:p>
    <w:p w:rsidR="003340D3" w:rsidRDefault="003340D3" w:rsidP="003340D3">
      <w:r>
        <w:t xml:space="preserve">      Order Stat: 99.980106%  [OK]</w:t>
      </w:r>
    </w:p>
    <w:p w:rsidR="003340D3" w:rsidRDefault="003340D3" w:rsidP="003340D3">
      <w:r>
        <w:t xml:space="preserve">      Delivery: 99.938034%  [OK]</w:t>
      </w:r>
    </w:p>
    <w:p w:rsidR="003340D3" w:rsidRDefault="003340D3" w:rsidP="003340D3">
      <w:r>
        <w:t xml:space="preserve">      Slev: 100.000000%  [OK]</w:t>
      </w:r>
    </w:p>
    <w:p w:rsidR="003340D3" w:rsidRDefault="003340D3" w:rsidP="003340D3">
      <w:r>
        <w:t xml:space="preserve"> NewOrder Total: 9198217</w:t>
      </w:r>
    </w:p>
    <w:p w:rsidR="003340D3" w:rsidRDefault="003340D3" w:rsidP="003340D3">
      <w:r>
        <w:t xml:space="preserve"> Payment Total: 9198401</w:t>
      </w:r>
    </w:p>
    <w:p w:rsidR="003340D3" w:rsidRDefault="003340D3" w:rsidP="003340D3">
      <w:r>
        <w:t xml:space="preserve"> Order Stat Total: 919868</w:t>
      </w:r>
    </w:p>
    <w:p w:rsidR="003340D3" w:rsidRDefault="003340D3" w:rsidP="003340D3">
      <w:r>
        <w:t xml:space="preserve"> Delivery Total: 919858</w:t>
      </w:r>
    </w:p>
    <w:p w:rsidR="003340D3" w:rsidRDefault="003340D3" w:rsidP="003340D3">
      <w:r>
        <w:t xml:space="preserve"> Slev Total: 919876</w:t>
      </w:r>
    </w:p>
    <w:p w:rsidR="003340D3" w:rsidRDefault="003340D3" w:rsidP="003340D3"/>
    <w:p w:rsidR="003340D3" w:rsidRDefault="003340D3" w:rsidP="003340D3">
      <w:r>
        <w:t>&lt;TpmC&gt;</w:t>
      </w:r>
    </w:p>
    <w:p w:rsidR="003340D3" w:rsidRDefault="003340D3" w:rsidP="003340D3">
      <w:r>
        <w:t>51099.68 TpmC</w:t>
      </w:r>
    </w:p>
    <w:p w:rsidR="003340D3" w:rsidRDefault="003340D3" w:rsidP="003340D3">
      <w:pPr>
        <w:pStyle w:val="3"/>
      </w:pPr>
      <w:r>
        <w:rPr>
          <w:rFonts w:hint="eastAsia"/>
        </w:rPr>
        <w:t>运行完成时数据量</w:t>
      </w:r>
    </w:p>
    <w:p w:rsidR="002C272E" w:rsidRDefault="002C272E" w:rsidP="002C272E">
      <w:r>
        <w:t>customer:4800000</w:t>
      </w:r>
    </w:p>
    <w:p w:rsidR="002C272E" w:rsidRDefault="002C272E" w:rsidP="002C272E">
      <w:r>
        <w:t>district:1600</w:t>
      </w:r>
    </w:p>
    <w:p w:rsidR="002C272E" w:rsidRDefault="002C272E" w:rsidP="002C272E">
      <w:r>
        <w:t>history: 15218552</w:t>
      </w:r>
    </w:p>
    <w:p w:rsidR="002C272E" w:rsidRDefault="002C272E" w:rsidP="002C272E">
      <w:r>
        <w:t>item:100000</w:t>
      </w:r>
    </w:p>
    <w:p w:rsidR="002C272E" w:rsidRDefault="002C272E" w:rsidP="002C272E">
      <w:r>
        <w:t>new_orders: 1567206</w:t>
      </w:r>
    </w:p>
    <w:p w:rsidR="002C272E" w:rsidRDefault="002C272E" w:rsidP="002C272E">
      <w:r>
        <w:t>order_line: 151155479</w:t>
      </w:r>
    </w:p>
    <w:p w:rsidR="002C272E" w:rsidRDefault="002C272E" w:rsidP="002C272E">
      <w:r>
        <w:t>orders: 15114299</w:t>
      </w:r>
    </w:p>
    <w:p w:rsidR="002C272E" w:rsidRDefault="002C272E" w:rsidP="002C272E">
      <w:r>
        <w:t>stock: 16000000</w:t>
      </w:r>
    </w:p>
    <w:p w:rsidR="002C272E" w:rsidRDefault="002C272E" w:rsidP="002C272E">
      <w:r>
        <w:t>warehouse:160</w:t>
      </w:r>
    </w:p>
    <w:p w:rsidR="002C272E" w:rsidRDefault="002C272E" w:rsidP="002C272E">
      <w:r>
        <w:rPr>
          <w:rFonts w:hint="eastAsia"/>
        </w:rPr>
        <w:t>最大单表记录数：</w:t>
      </w:r>
      <w:r>
        <w:t>15118091</w:t>
      </w:r>
    </w:p>
    <w:p w:rsidR="003340D3" w:rsidRPr="000458CB" w:rsidRDefault="003340D3" w:rsidP="003340D3"/>
    <w:p w:rsidR="003340D3" w:rsidRDefault="003340D3" w:rsidP="003340D3">
      <w:pPr>
        <w:pStyle w:val="3"/>
      </w:pPr>
      <w:r>
        <w:rPr>
          <w:rFonts w:hint="eastAsia"/>
        </w:rPr>
        <w:lastRenderedPageBreak/>
        <w:t>服务器资源消耗</w:t>
      </w:r>
    </w:p>
    <w:p w:rsidR="003340D3" w:rsidRDefault="003340D3" w:rsidP="003340D3">
      <w:pPr>
        <w:pStyle w:val="4"/>
      </w:pPr>
      <w:r>
        <w:rPr>
          <w:rFonts w:hint="eastAsia"/>
        </w:rPr>
        <w:t>内存</w:t>
      </w:r>
    </w:p>
    <w:p w:rsidR="003340D3" w:rsidRDefault="003340D3" w:rsidP="003340D3">
      <w:r>
        <w:rPr>
          <w:noProof/>
        </w:rPr>
        <w:drawing>
          <wp:inline distT="0" distB="0" distL="0" distR="0">
            <wp:extent cx="5274310" cy="3459480"/>
            <wp:effectExtent l="19050" t="0" r="2540" b="0"/>
            <wp:docPr id="3" name="图片 10" descr="160w-mem-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w-mem-report.png"/>
                    <pic:cNvPicPr/>
                  </pic:nvPicPr>
                  <pic:blipFill>
                    <a:blip r:embed="rId37"/>
                    <a:stretch>
                      <a:fillRect/>
                    </a:stretch>
                  </pic:blipFill>
                  <pic:spPr>
                    <a:xfrm>
                      <a:off x="0" y="0"/>
                      <a:ext cx="5274310" cy="3459480"/>
                    </a:xfrm>
                    <a:prstGeom prst="rect">
                      <a:avLst/>
                    </a:prstGeom>
                  </pic:spPr>
                </pic:pic>
              </a:graphicData>
            </a:graphic>
          </wp:inline>
        </w:drawing>
      </w:r>
    </w:p>
    <w:p w:rsidR="003340D3" w:rsidRPr="00A666EC" w:rsidRDefault="003340D3" w:rsidP="003340D3">
      <w:r>
        <w:rPr>
          <w:rFonts w:hint="eastAsia"/>
        </w:rPr>
        <w:t>后台有一台</w:t>
      </w:r>
      <w:r>
        <w:t>M</w:t>
      </w:r>
      <w:r>
        <w:rPr>
          <w:rFonts w:hint="eastAsia"/>
        </w:rPr>
        <w:t>ysql</w:t>
      </w:r>
      <w:r>
        <w:rPr>
          <w:rFonts w:hint="eastAsia"/>
        </w:rPr>
        <w:t>服务器（</w:t>
      </w:r>
      <w:r>
        <w:rPr>
          <w:rFonts w:hint="eastAsia"/>
        </w:rPr>
        <w:t>172.17.209.103</w:t>
      </w:r>
      <w:r w:rsidR="004437FC">
        <w:rPr>
          <w:rFonts w:hint="eastAsia"/>
        </w:rPr>
        <w:t>）的内存</w:t>
      </w:r>
      <w:r>
        <w:rPr>
          <w:rFonts w:hint="eastAsia"/>
        </w:rPr>
        <w:t>被用完</w:t>
      </w:r>
      <w:r w:rsidR="004437FC">
        <w:rPr>
          <w:rFonts w:hint="eastAsia"/>
        </w:rPr>
        <w:t>,</w:t>
      </w:r>
      <w:r w:rsidR="004437FC">
        <w:rPr>
          <w:rFonts w:hint="eastAsia"/>
        </w:rPr>
        <w:t>出现</w:t>
      </w:r>
      <w:r w:rsidR="004437FC">
        <w:rPr>
          <w:rFonts w:hint="eastAsia"/>
        </w:rPr>
        <w:t>swap</w:t>
      </w:r>
      <w:r>
        <w:rPr>
          <w:rFonts w:hint="eastAsia"/>
        </w:rPr>
        <w:t>。</w:t>
      </w:r>
    </w:p>
    <w:p w:rsidR="003340D3" w:rsidRPr="00157B5C" w:rsidRDefault="003340D3" w:rsidP="003340D3">
      <w:pPr>
        <w:pStyle w:val="4"/>
      </w:pPr>
      <w:r>
        <w:lastRenderedPageBreak/>
        <w:t>C</w:t>
      </w:r>
      <w:r>
        <w:rPr>
          <w:rFonts w:hint="eastAsia"/>
        </w:rPr>
        <w:t>pu</w:t>
      </w:r>
    </w:p>
    <w:p w:rsidR="003340D3" w:rsidRDefault="003340D3" w:rsidP="003340D3">
      <w:r>
        <w:rPr>
          <w:noProof/>
        </w:rPr>
        <w:drawing>
          <wp:inline distT="0" distB="0" distL="0" distR="0">
            <wp:extent cx="5274310" cy="3567430"/>
            <wp:effectExtent l="19050" t="0" r="2540" b="0"/>
            <wp:docPr id="2" name="图片 11" descr="160w-cpu-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w-cpu-report.png"/>
                    <pic:cNvPicPr/>
                  </pic:nvPicPr>
                  <pic:blipFill>
                    <a:blip r:embed="rId38"/>
                    <a:stretch>
                      <a:fillRect/>
                    </a:stretch>
                  </pic:blipFill>
                  <pic:spPr>
                    <a:xfrm>
                      <a:off x="0" y="0"/>
                      <a:ext cx="5274310" cy="3567430"/>
                    </a:xfrm>
                    <a:prstGeom prst="rect">
                      <a:avLst/>
                    </a:prstGeom>
                  </pic:spPr>
                </pic:pic>
              </a:graphicData>
            </a:graphic>
          </wp:inline>
        </w:drawing>
      </w:r>
    </w:p>
    <w:p w:rsidR="00604831" w:rsidRDefault="00604831" w:rsidP="001E734D"/>
    <w:p w:rsidR="007079EE" w:rsidRDefault="007079EE" w:rsidP="007079EE">
      <w:pPr>
        <w:pStyle w:val="1"/>
      </w:pPr>
      <w:r>
        <w:rPr>
          <w:rFonts w:hint="eastAsia"/>
        </w:rPr>
        <w:t>测试总结</w:t>
      </w:r>
    </w:p>
    <w:p w:rsidR="001512D0" w:rsidRPr="001512D0" w:rsidRDefault="00875CCB" w:rsidP="001512D0">
      <w:r>
        <w:t>M</w:t>
      </w:r>
      <w:r>
        <w:rPr>
          <w:rFonts w:hint="eastAsia"/>
        </w:rPr>
        <w:t>ycat</w:t>
      </w:r>
      <w:r w:rsidR="00296387">
        <w:rPr>
          <w:rFonts w:hint="eastAsia"/>
        </w:rPr>
        <w:t>目前的版本</w:t>
      </w:r>
      <w:r w:rsidR="004A227A">
        <w:rPr>
          <w:rFonts w:hint="eastAsia"/>
        </w:rPr>
        <w:t>（</w:t>
      </w:r>
      <w:r w:rsidR="004A227A">
        <w:rPr>
          <w:rFonts w:hint="eastAsia"/>
        </w:rPr>
        <w:t>1.3.0</w:t>
      </w:r>
      <w:r w:rsidR="00637304">
        <w:rPr>
          <w:rFonts w:hint="eastAsia"/>
        </w:rPr>
        <w:t>.</w:t>
      </w:r>
      <w:r w:rsidR="004A227A">
        <w:rPr>
          <w:rFonts w:hint="eastAsia"/>
        </w:rPr>
        <w:t>2</w:t>
      </w:r>
      <w:r w:rsidR="004A227A">
        <w:rPr>
          <w:rFonts w:hint="eastAsia"/>
        </w:rPr>
        <w:t>）</w:t>
      </w:r>
      <w:r w:rsidR="00296387">
        <w:rPr>
          <w:rFonts w:hint="eastAsia"/>
        </w:rPr>
        <w:t>要跑通</w:t>
      </w:r>
      <w:r w:rsidR="00296387">
        <w:rPr>
          <w:rFonts w:hint="eastAsia"/>
        </w:rPr>
        <w:t>tpcc</w:t>
      </w:r>
      <w:r w:rsidR="00296387">
        <w:rPr>
          <w:rFonts w:hint="eastAsia"/>
        </w:rPr>
        <w:t>测试存在一些问题，但通过修改</w:t>
      </w:r>
      <w:r w:rsidR="00296387">
        <w:rPr>
          <w:rFonts w:hint="eastAsia"/>
        </w:rPr>
        <w:t>mycat</w:t>
      </w:r>
      <w:r w:rsidR="00296387">
        <w:rPr>
          <w:rFonts w:hint="eastAsia"/>
        </w:rPr>
        <w:t>源码或者客户端编程注意</w:t>
      </w:r>
      <w:r w:rsidR="008667EC">
        <w:rPr>
          <w:rFonts w:hint="eastAsia"/>
        </w:rPr>
        <w:t>避免</w:t>
      </w:r>
      <w:r w:rsidR="00296387">
        <w:rPr>
          <w:rFonts w:hint="eastAsia"/>
        </w:rPr>
        <w:t>可以使之通过。</w:t>
      </w:r>
    </w:p>
    <w:p w:rsidR="007079EE" w:rsidRDefault="00DF0220" w:rsidP="001A104A">
      <w:pPr>
        <w:pStyle w:val="2"/>
      </w:pPr>
      <w:r>
        <w:rPr>
          <w:rFonts w:hint="eastAsia"/>
        </w:rPr>
        <w:t>测试发现的有关</w:t>
      </w:r>
      <w:r>
        <w:rPr>
          <w:rFonts w:hint="eastAsia"/>
        </w:rPr>
        <w:t>mycat</w:t>
      </w:r>
      <w:r>
        <w:rPr>
          <w:rFonts w:hint="eastAsia"/>
        </w:rPr>
        <w:t>的事务</w:t>
      </w:r>
      <w:r>
        <w:rPr>
          <w:rFonts w:hint="eastAsia"/>
        </w:rPr>
        <w:t>bug</w:t>
      </w:r>
    </w:p>
    <w:p w:rsidR="00DF0220" w:rsidRDefault="00C25575" w:rsidP="00C25575">
      <w:pPr>
        <w:pStyle w:val="a6"/>
        <w:numPr>
          <w:ilvl w:val="0"/>
          <w:numId w:val="13"/>
        </w:numPr>
        <w:ind w:firstLineChars="0"/>
      </w:pPr>
      <w:r>
        <w:t>S</w:t>
      </w:r>
      <w:r>
        <w:rPr>
          <w:rFonts w:hint="eastAsia"/>
        </w:rPr>
        <w:t xml:space="preserve">elect </w:t>
      </w:r>
      <w:r>
        <w:t>…</w:t>
      </w:r>
      <w:r>
        <w:rPr>
          <w:rFonts w:hint="eastAsia"/>
        </w:rPr>
        <w:t>for update语句无法加锁</w:t>
      </w:r>
      <w:r w:rsidR="00674FF7">
        <w:rPr>
          <w:rFonts w:hint="eastAsia"/>
        </w:rPr>
        <w:t>。</w:t>
      </w:r>
    </w:p>
    <w:p w:rsidR="005344A6" w:rsidRDefault="00E174DF" w:rsidP="00C25575">
      <w:pPr>
        <w:pStyle w:val="a6"/>
        <w:numPr>
          <w:ilvl w:val="0"/>
          <w:numId w:val="13"/>
        </w:numPr>
        <w:ind w:firstLineChars="0"/>
      </w:pPr>
      <w:r>
        <w:t>SET UNIQUE_CHECKS=0</w:t>
      </w:r>
      <w:r w:rsidR="005344A6">
        <w:rPr>
          <w:rFonts w:hint="eastAsia"/>
        </w:rPr>
        <w:t>这样的语句无法直接支持事务，需要做调整（后面具体讲解怎么调整支持）</w:t>
      </w:r>
    </w:p>
    <w:p w:rsidR="005F0C9E" w:rsidRDefault="005F0C9E" w:rsidP="00C25575">
      <w:pPr>
        <w:pStyle w:val="a6"/>
        <w:numPr>
          <w:ilvl w:val="0"/>
          <w:numId w:val="13"/>
        </w:numPr>
        <w:ind w:firstLineChars="0"/>
      </w:pPr>
      <w:r>
        <w:rPr>
          <w:rFonts w:hint="eastAsia"/>
        </w:rPr>
        <w:t>全局表</w:t>
      </w:r>
      <w:r w:rsidR="002A430A">
        <w:rPr>
          <w:rFonts w:hint="eastAsia"/>
        </w:rPr>
        <w:t>多线程update死锁。</w:t>
      </w:r>
    </w:p>
    <w:p w:rsidR="00464B4D" w:rsidRDefault="00464B4D" w:rsidP="00464B4D"/>
    <w:p w:rsidR="00C766F2" w:rsidRPr="00464B4D" w:rsidRDefault="00C766F2" w:rsidP="00464B4D"/>
    <w:p w:rsidR="005344A6" w:rsidRDefault="006B153B" w:rsidP="006B153B">
      <w:pPr>
        <w:pStyle w:val="2"/>
      </w:pPr>
      <w:r>
        <w:lastRenderedPageBreak/>
        <w:t>M</w:t>
      </w:r>
      <w:r>
        <w:rPr>
          <w:rFonts w:hint="eastAsia"/>
        </w:rPr>
        <w:t>ycat</w:t>
      </w:r>
      <w:r>
        <w:rPr>
          <w:rFonts w:hint="eastAsia"/>
        </w:rPr>
        <w:t>编程</w:t>
      </w:r>
      <w:r w:rsidR="007D29DF">
        <w:rPr>
          <w:rFonts w:hint="eastAsia"/>
        </w:rPr>
        <w:t>式</w:t>
      </w:r>
      <w:r w:rsidR="00D1172C">
        <w:rPr>
          <w:rFonts w:hint="eastAsia"/>
        </w:rPr>
        <w:t>事务</w:t>
      </w:r>
      <w:r w:rsidR="005A55C0">
        <w:rPr>
          <w:rFonts w:hint="eastAsia"/>
        </w:rPr>
        <w:t>----</w:t>
      </w:r>
      <w:r w:rsidR="001D72F4">
        <w:rPr>
          <w:rFonts w:hint="eastAsia"/>
        </w:rPr>
        <w:t>陷阱，如何避免？</w:t>
      </w:r>
    </w:p>
    <w:p w:rsidR="00045FBB" w:rsidRPr="00045FBB" w:rsidRDefault="007D29DF" w:rsidP="007D29DF">
      <w:pPr>
        <w:pStyle w:val="3"/>
      </w:pPr>
      <w:r>
        <w:t>M</w:t>
      </w:r>
      <w:r>
        <w:rPr>
          <w:rFonts w:hint="eastAsia"/>
        </w:rPr>
        <w:t>ycat</w:t>
      </w:r>
      <w:r>
        <w:rPr>
          <w:rFonts w:hint="eastAsia"/>
        </w:rPr>
        <w:t>编程式事务流程</w:t>
      </w:r>
    </w:p>
    <w:p w:rsidR="00807D54" w:rsidRDefault="00807D54" w:rsidP="00807D54">
      <w:r>
        <w:object w:dxaOrig="8446" w:dyaOrig="6972">
          <v:shape id="_x0000_i1031" type="#_x0000_t75" style="width:415.35pt;height:342.75pt" o:ole="">
            <v:imagedata r:id="rId39" o:title=""/>
          </v:shape>
          <o:OLEObject Type="Embed" ProgID="Visio.Drawing.11" ShapeID="_x0000_i1031" DrawAspect="Content" ObjectID="_1483191518" r:id="rId40"/>
        </w:object>
      </w:r>
    </w:p>
    <w:p w:rsidR="00F87129" w:rsidRDefault="00B76901" w:rsidP="00807D54">
      <w:r>
        <w:rPr>
          <w:rFonts w:hint="eastAsia"/>
        </w:rPr>
        <w:t>该流程与其他数据库（如</w:t>
      </w:r>
      <w:r>
        <w:rPr>
          <w:rFonts w:hint="eastAsia"/>
        </w:rPr>
        <w:t>mysql</w:t>
      </w:r>
      <w:r>
        <w:rPr>
          <w:rFonts w:hint="eastAsia"/>
        </w:rPr>
        <w:t>）</w:t>
      </w:r>
      <w:r w:rsidR="00805068">
        <w:rPr>
          <w:rFonts w:hint="eastAsia"/>
        </w:rPr>
        <w:t>没什么区别，</w:t>
      </w:r>
      <w:r w:rsidR="00F231C8">
        <w:rPr>
          <w:rFonts w:hint="eastAsia"/>
        </w:rPr>
        <w:t>但</w:t>
      </w:r>
      <w:r w:rsidR="00F231C8">
        <w:rPr>
          <w:rFonts w:hint="eastAsia"/>
        </w:rPr>
        <w:t>mycat</w:t>
      </w:r>
      <w:r w:rsidR="00F231C8">
        <w:rPr>
          <w:rFonts w:hint="eastAsia"/>
        </w:rPr>
        <w:t>事务与普通</w:t>
      </w:r>
      <w:r w:rsidR="00F231C8">
        <w:rPr>
          <w:rFonts w:hint="eastAsia"/>
        </w:rPr>
        <w:t>mysql</w:t>
      </w:r>
      <w:r w:rsidR="009640AB">
        <w:rPr>
          <w:rFonts w:hint="eastAsia"/>
        </w:rPr>
        <w:t>事务还是有些区别的，主要是因为</w:t>
      </w:r>
      <w:r w:rsidR="009640AB">
        <w:rPr>
          <w:rFonts w:hint="eastAsia"/>
        </w:rPr>
        <w:t>mycat</w:t>
      </w:r>
      <w:r w:rsidR="009640AB">
        <w:rPr>
          <w:rFonts w:hint="eastAsia"/>
        </w:rPr>
        <w:t>内部涉及前端连接（</w:t>
      </w:r>
      <w:r w:rsidR="009640AB" w:rsidRPr="009640AB">
        <w:t>FrontendConnection</w:t>
      </w:r>
      <w:r w:rsidR="009640AB">
        <w:rPr>
          <w:rFonts w:hint="eastAsia"/>
        </w:rPr>
        <w:t>）和后端连接（</w:t>
      </w:r>
      <w:r w:rsidR="00113D6E" w:rsidRPr="00113D6E">
        <w:t>BackendConnection</w:t>
      </w:r>
      <w:r w:rsidR="009640AB">
        <w:rPr>
          <w:rFonts w:hint="eastAsia"/>
        </w:rPr>
        <w:t>）</w:t>
      </w:r>
      <w:r w:rsidR="00D66E09">
        <w:rPr>
          <w:rFonts w:hint="eastAsia"/>
        </w:rPr>
        <w:t>，而如果直连</w:t>
      </w:r>
      <w:r w:rsidR="00D66E09">
        <w:rPr>
          <w:rFonts w:hint="eastAsia"/>
        </w:rPr>
        <w:t>mysql</w:t>
      </w:r>
      <w:r w:rsidR="00D66E09">
        <w:rPr>
          <w:rFonts w:hint="eastAsia"/>
        </w:rPr>
        <w:t>，则只有一个连接，不区分什么前端后端的</w:t>
      </w:r>
      <w:r w:rsidR="00CE4CA1">
        <w:rPr>
          <w:rFonts w:hint="eastAsia"/>
        </w:rPr>
        <w:t>。</w:t>
      </w:r>
      <w:r w:rsidR="00621FA2">
        <w:rPr>
          <w:rFonts w:hint="eastAsia"/>
        </w:rPr>
        <w:t>前端连接指的是从客户端连接到</w:t>
      </w:r>
      <w:r w:rsidR="00621FA2">
        <w:rPr>
          <w:rFonts w:hint="eastAsia"/>
        </w:rPr>
        <w:t>mycat</w:t>
      </w:r>
      <w:r w:rsidR="00621FA2">
        <w:rPr>
          <w:rFonts w:hint="eastAsia"/>
        </w:rPr>
        <w:t>的连接，后端连接指的是从</w:t>
      </w:r>
      <w:r w:rsidR="00621FA2">
        <w:rPr>
          <w:rFonts w:hint="eastAsia"/>
        </w:rPr>
        <w:t>mycat</w:t>
      </w:r>
      <w:r w:rsidR="00621FA2">
        <w:rPr>
          <w:rFonts w:hint="eastAsia"/>
        </w:rPr>
        <w:t>连接到后台</w:t>
      </w:r>
      <w:r w:rsidR="00621FA2">
        <w:rPr>
          <w:rFonts w:hint="eastAsia"/>
        </w:rPr>
        <w:t>mysql</w:t>
      </w:r>
      <w:r w:rsidR="00621FA2">
        <w:rPr>
          <w:rFonts w:hint="eastAsia"/>
        </w:rPr>
        <w:t>的连接。</w:t>
      </w:r>
      <w:r w:rsidR="0026274F">
        <w:t>M</w:t>
      </w:r>
      <w:r w:rsidR="0026274F">
        <w:rPr>
          <w:rFonts w:hint="eastAsia"/>
        </w:rPr>
        <w:t>ycat</w:t>
      </w:r>
      <w:r w:rsidR="0026274F">
        <w:rPr>
          <w:rFonts w:hint="eastAsia"/>
        </w:rPr>
        <w:t>的后端连接是一个连接池，每次执行语句，会从</w:t>
      </w:r>
      <w:r w:rsidR="0042589A">
        <w:rPr>
          <w:rFonts w:hint="eastAsia"/>
        </w:rPr>
        <w:t>后端连接池中取一个连接与前端连接绑定，如果是</w:t>
      </w:r>
      <w:r w:rsidR="007E210F">
        <w:rPr>
          <w:rFonts w:hint="eastAsia"/>
        </w:rPr>
        <w:t>开启事务，执行完语句后前后端连接的绑定不会解绑，即后端连接不会释放，如果不开启事务，执行完语句后端连接马上就是放掉。</w:t>
      </w:r>
    </w:p>
    <w:p w:rsidR="00F87129" w:rsidRDefault="00F038DA" w:rsidP="00F038DA">
      <w:pPr>
        <w:pStyle w:val="3"/>
      </w:pPr>
      <w:r>
        <w:t>M</w:t>
      </w:r>
      <w:r>
        <w:rPr>
          <w:rFonts w:hint="eastAsia"/>
        </w:rPr>
        <w:t>ycat</w:t>
      </w:r>
      <w:r>
        <w:rPr>
          <w:rFonts w:hint="eastAsia"/>
        </w:rPr>
        <w:t>开启事务的条件</w:t>
      </w:r>
    </w:p>
    <w:p w:rsidR="00F038DA" w:rsidRDefault="00E42F08" w:rsidP="00F038DA">
      <w:pPr>
        <w:rPr>
          <w:rFonts w:ascii="Courier New" w:hAnsi="Courier New" w:cs="Courier New"/>
          <w:color w:val="0000C0"/>
          <w:kern w:val="0"/>
          <w:sz w:val="20"/>
          <w:szCs w:val="20"/>
        </w:rPr>
      </w:pPr>
      <w:r w:rsidRPr="00891C20">
        <w:rPr>
          <w:b/>
        </w:rPr>
        <w:t>M</w:t>
      </w:r>
      <w:r w:rsidRPr="00891C20">
        <w:rPr>
          <w:rFonts w:hint="eastAsia"/>
          <w:b/>
        </w:rPr>
        <w:t>ycat</w:t>
      </w:r>
      <w:r w:rsidRPr="00891C20">
        <w:rPr>
          <w:rFonts w:hint="eastAsia"/>
          <w:b/>
        </w:rPr>
        <w:t>开启事务</w:t>
      </w:r>
      <w:r w:rsidR="0052112B" w:rsidRPr="00891C20">
        <w:rPr>
          <w:rFonts w:hint="eastAsia"/>
          <w:b/>
        </w:rPr>
        <w:t>有两个必要条件</w:t>
      </w:r>
      <w:r w:rsidR="0052112B">
        <w:rPr>
          <w:rFonts w:hint="eastAsia"/>
        </w:rPr>
        <w:t>：</w:t>
      </w:r>
      <w:r w:rsidR="00D35A23">
        <w:rPr>
          <w:rFonts w:hint="eastAsia"/>
        </w:rPr>
        <w:t>autocommit==false</w:t>
      </w:r>
      <w:r w:rsidR="00155146">
        <w:rPr>
          <w:rFonts w:hint="eastAsia"/>
        </w:rPr>
        <w:t>并且</w:t>
      </w:r>
      <w:r w:rsidR="00136B00">
        <w:rPr>
          <w:rFonts w:ascii="Courier New" w:hAnsi="Courier New" w:cs="Courier New"/>
          <w:color w:val="0000C0"/>
          <w:kern w:val="0"/>
          <w:sz w:val="20"/>
          <w:szCs w:val="20"/>
          <w:highlight w:val="lightGray"/>
        </w:rPr>
        <w:t>canRunInReadDB</w:t>
      </w:r>
      <w:r w:rsidR="00136B00">
        <w:rPr>
          <w:rFonts w:ascii="Courier New" w:hAnsi="Courier New" w:cs="Courier New" w:hint="eastAsia"/>
          <w:color w:val="0000C0"/>
          <w:kern w:val="0"/>
          <w:sz w:val="20"/>
          <w:szCs w:val="20"/>
        </w:rPr>
        <w:t>==true</w:t>
      </w:r>
      <w:r w:rsidR="00136B00">
        <w:rPr>
          <w:rFonts w:ascii="Courier New" w:hAnsi="Courier New" w:cs="Courier New" w:hint="eastAsia"/>
          <w:color w:val="0000C0"/>
          <w:kern w:val="0"/>
          <w:sz w:val="20"/>
          <w:szCs w:val="20"/>
        </w:rPr>
        <w:t>。</w:t>
      </w:r>
    </w:p>
    <w:p w:rsidR="00891C20" w:rsidRDefault="00891C20" w:rsidP="00F038DA">
      <w:pPr>
        <w:rPr>
          <w:rFonts w:ascii="Courier New" w:hAnsi="Courier New" w:cs="Courier New"/>
          <w:kern w:val="0"/>
          <w:sz w:val="20"/>
          <w:szCs w:val="20"/>
        </w:rPr>
      </w:pPr>
      <w:r w:rsidRPr="00891C20">
        <w:rPr>
          <w:rFonts w:ascii="Courier New" w:hAnsi="Courier New" w:cs="Courier New" w:hint="eastAsia"/>
          <w:b/>
          <w:kern w:val="0"/>
          <w:sz w:val="20"/>
          <w:szCs w:val="20"/>
        </w:rPr>
        <w:t>开启事务的表现为</w:t>
      </w:r>
      <w:r w:rsidRPr="00891C20">
        <w:rPr>
          <w:rFonts w:ascii="Courier New" w:hAnsi="Courier New" w:cs="Courier New" w:hint="eastAsia"/>
          <w:kern w:val="0"/>
          <w:sz w:val="20"/>
          <w:szCs w:val="20"/>
        </w:rPr>
        <w:t>：</w:t>
      </w:r>
      <w:r>
        <w:rPr>
          <w:rFonts w:ascii="Courier New" w:hAnsi="Courier New" w:cs="Courier New" w:hint="eastAsia"/>
          <w:kern w:val="0"/>
          <w:sz w:val="20"/>
          <w:szCs w:val="20"/>
        </w:rPr>
        <w:t>前后端连接处于绑定状态，后端连接不释放，必须调用</w:t>
      </w:r>
      <w:r>
        <w:rPr>
          <w:rFonts w:ascii="Courier New" w:hAnsi="Courier New" w:cs="Courier New" w:hint="eastAsia"/>
          <w:kern w:val="0"/>
          <w:sz w:val="20"/>
          <w:szCs w:val="20"/>
        </w:rPr>
        <w:t>con.commit()</w:t>
      </w:r>
      <w:r>
        <w:rPr>
          <w:rFonts w:ascii="Courier New" w:hAnsi="Courier New" w:cs="Courier New" w:hint="eastAsia"/>
          <w:kern w:val="0"/>
          <w:sz w:val="20"/>
          <w:szCs w:val="20"/>
        </w:rPr>
        <w:t>才释放后端连接。</w:t>
      </w:r>
    </w:p>
    <w:p w:rsidR="00A71B2D" w:rsidRDefault="003673F2" w:rsidP="00F038DA">
      <w:r>
        <w:rPr>
          <w:rFonts w:ascii="Courier New" w:hAnsi="Courier New" w:cs="Courier New" w:hint="eastAsia"/>
          <w:kern w:val="0"/>
          <w:sz w:val="20"/>
          <w:szCs w:val="20"/>
        </w:rPr>
        <w:t>解释下</w:t>
      </w:r>
      <w:r>
        <w:rPr>
          <w:rFonts w:ascii="Courier New" w:hAnsi="Courier New" w:cs="Courier New"/>
          <w:color w:val="0000C0"/>
          <w:kern w:val="0"/>
          <w:sz w:val="20"/>
          <w:szCs w:val="20"/>
          <w:highlight w:val="lightGray"/>
        </w:rPr>
        <w:t>canRunInReadDB</w:t>
      </w:r>
      <w:r>
        <w:rPr>
          <w:rFonts w:ascii="Courier New" w:hAnsi="Courier New" w:cs="Courier New" w:hint="eastAsia"/>
          <w:color w:val="0000C0"/>
          <w:kern w:val="0"/>
          <w:sz w:val="20"/>
          <w:szCs w:val="20"/>
        </w:rPr>
        <w:t>==true</w:t>
      </w:r>
      <w:r w:rsidRPr="003673F2">
        <w:rPr>
          <w:rFonts w:ascii="Courier New" w:hAnsi="Courier New" w:cs="Courier New" w:hint="eastAsia"/>
          <w:kern w:val="0"/>
          <w:sz w:val="20"/>
          <w:szCs w:val="20"/>
        </w:rPr>
        <w:t>这个条件的意思。</w:t>
      </w:r>
      <w:r w:rsidR="00D70DD1">
        <w:rPr>
          <w:rFonts w:ascii="Courier New" w:hAnsi="Courier New" w:cs="Courier New" w:hint="eastAsia"/>
          <w:kern w:val="0"/>
          <w:sz w:val="20"/>
          <w:szCs w:val="20"/>
        </w:rPr>
        <w:t>字面上表示能在读库上执行，</w:t>
      </w:r>
      <w:r w:rsidR="00D863A4">
        <w:rPr>
          <w:rFonts w:ascii="Courier New" w:hAnsi="Courier New" w:cs="Courier New" w:hint="eastAsia"/>
          <w:kern w:val="0"/>
          <w:sz w:val="20"/>
          <w:szCs w:val="20"/>
        </w:rPr>
        <w:t>mycat</w:t>
      </w:r>
      <w:r w:rsidR="00D863A4">
        <w:rPr>
          <w:rFonts w:ascii="Courier New" w:hAnsi="Courier New" w:cs="Courier New" w:hint="eastAsia"/>
          <w:kern w:val="0"/>
          <w:sz w:val="20"/>
          <w:szCs w:val="20"/>
        </w:rPr>
        <w:t>的读库是</w:t>
      </w:r>
      <w:r w:rsidR="00D863A4">
        <w:rPr>
          <w:rFonts w:ascii="Courier New" w:hAnsi="Courier New" w:cs="Courier New" w:hint="eastAsia"/>
          <w:kern w:val="0"/>
          <w:sz w:val="20"/>
          <w:szCs w:val="20"/>
        </w:rPr>
        <w:t>readOnly</w:t>
      </w:r>
      <w:r w:rsidR="00D863A4">
        <w:rPr>
          <w:rFonts w:ascii="Courier New" w:hAnsi="Courier New" w:cs="Courier New" w:hint="eastAsia"/>
          <w:kern w:val="0"/>
          <w:sz w:val="20"/>
          <w:szCs w:val="20"/>
        </w:rPr>
        <w:t>的</w:t>
      </w:r>
      <w:r w:rsidR="00F42773">
        <w:rPr>
          <w:rFonts w:ascii="Courier New" w:hAnsi="Courier New" w:cs="Courier New" w:hint="eastAsia"/>
          <w:kern w:val="0"/>
          <w:sz w:val="20"/>
          <w:szCs w:val="20"/>
        </w:rPr>
        <w:t>，写语句都不能在读库上执行。</w:t>
      </w:r>
      <w:r w:rsidR="004E206D">
        <w:rPr>
          <w:rFonts w:ascii="Courier New" w:hAnsi="Courier New" w:cs="Courier New" w:hint="eastAsia"/>
          <w:kern w:val="0"/>
          <w:sz w:val="20"/>
          <w:szCs w:val="20"/>
        </w:rPr>
        <w:t>所以</w:t>
      </w:r>
      <w:r w:rsidR="004E206D">
        <w:rPr>
          <w:rFonts w:ascii="Courier New" w:hAnsi="Courier New" w:cs="Courier New"/>
          <w:color w:val="0000C0"/>
          <w:kern w:val="0"/>
          <w:sz w:val="20"/>
          <w:szCs w:val="20"/>
          <w:highlight w:val="lightGray"/>
        </w:rPr>
        <w:t>canRunInReadDB</w:t>
      </w:r>
      <w:r w:rsidR="004E206D">
        <w:rPr>
          <w:rFonts w:ascii="Courier New" w:hAnsi="Courier New" w:cs="Courier New" w:hint="eastAsia"/>
          <w:color w:val="0000C0"/>
          <w:kern w:val="0"/>
          <w:sz w:val="20"/>
          <w:szCs w:val="20"/>
        </w:rPr>
        <w:t>==true</w:t>
      </w:r>
      <w:r w:rsidR="004E206D" w:rsidRPr="004E206D">
        <w:rPr>
          <w:rFonts w:ascii="Courier New" w:hAnsi="Courier New" w:cs="Courier New" w:hint="eastAsia"/>
          <w:kern w:val="0"/>
          <w:sz w:val="20"/>
          <w:szCs w:val="20"/>
        </w:rPr>
        <w:t>表示</w:t>
      </w:r>
      <w:r w:rsidR="004E206D" w:rsidRPr="004E206D">
        <w:rPr>
          <w:rFonts w:ascii="Courier New" w:hAnsi="Courier New" w:cs="Courier New" w:hint="eastAsia"/>
          <w:kern w:val="0"/>
          <w:sz w:val="20"/>
          <w:szCs w:val="20"/>
        </w:rPr>
        <w:t>sql</w:t>
      </w:r>
      <w:r w:rsidR="006E7B3E">
        <w:rPr>
          <w:rFonts w:ascii="Courier New" w:hAnsi="Courier New" w:cs="Courier New" w:hint="eastAsia"/>
          <w:kern w:val="0"/>
          <w:sz w:val="20"/>
          <w:szCs w:val="20"/>
        </w:rPr>
        <w:lastRenderedPageBreak/>
        <w:t>是写语句</w:t>
      </w:r>
      <w:r w:rsidR="006E7B3E">
        <w:rPr>
          <w:rFonts w:ascii="Courier New" w:hAnsi="Courier New" w:cs="Courier New" w:hint="eastAsia"/>
          <w:kern w:val="0"/>
          <w:sz w:val="20"/>
          <w:szCs w:val="20"/>
        </w:rPr>
        <w:t>,</w:t>
      </w:r>
      <w:r w:rsidR="00EC179B">
        <w:rPr>
          <w:rFonts w:ascii="Courier New" w:hAnsi="Courier New" w:cs="Courier New" w:hint="eastAsia"/>
          <w:kern w:val="0"/>
          <w:sz w:val="20"/>
          <w:szCs w:val="20"/>
        </w:rPr>
        <w:t>也叫</w:t>
      </w:r>
      <w:r w:rsidR="00BE4EA6">
        <w:rPr>
          <w:rFonts w:ascii="Courier New" w:hAnsi="Courier New" w:cs="Courier New" w:hint="eastAsia"/>
          <w:kern w:val="0"/>
          <w:sz w:val="20"/>
          <w:szCs w:val="20"/>
        </w:rPr>
        <w:t>modifySQL</w:t>
      </w:r>
      <w:r w:rsidR="00636781">
        <w:rPr>
          <w:rFonts w:ascii="Courier New" w:hAnsi="Courier New" w:cs="Courier New" w:hint="eastAsia"/>
          <w:kern w:val="0"/>
          <w:sz w:val="20"/>
          <w:szCs w:val="20"/>
        </w:rPr>
        <w:t>，</w:t>
      </w:r>
      <w:r w:rsidR="00062D8E">
        <w:rPr>
          <w:rFonts w:ascii="Courier New" w:hAnsi="Courier New" w:cs="Courier New" w:hint="eastAsia"/>
          <w:kern w:val="0"/>
          <w:sz w:val="20"/>
          <w:szCs w:val="20"/>
        </w:rPr>
        <w:t>写语句包含哪些在此就不解释了。</w:t>
      </w:r>
      <w:r w:rsidR="001141AC">
        <w:rPr>
          <w:rFonts w:ascii="Courier New" w:hAnsi="Courier New" w:cs="Courier New" w:hint="eastAsia"/>
          <w:kern w:val="0"/>
          <w:sz w:val="20"/>
          <w:szCs w:val="20"/>
        </w:rPr>
        <w:t>事务开启</w:t>
      </w:r>
      <w:r w:rsidR="00B0021F">
        <w:rPr>
          <w:rFonts w:ascii="Courier New" w:hAnsi="Courier New" w:cs="Courier New" w:hint="eastAsia"/>
          <w:kern w:val="0"/>
          <w:sz w:val="20"/>
          <w:szCs w:val="20"/>
        </w:rPr>
        <w:t>就是必须</w:t>
      </w:r>
      <w:r w:rsidR="00B0021F">
        <w:rPr>
          <w:rFonts w:hint="eastAsia"/>
        </w:rPr>
        <w:t>autocommit==false</w:t>
      </w:r>
      <w:r w:rsidR="00B0021F">
        <w:rPr>
          <w:rFonts w:hint="eastAsia"/>
        </w:rPr>
        <w:t>并且碰到写语句，只要执行过写语句，</w:t>
      </w:r>
      <w:r w:rsidR="0055294A">
        <w:rPr>
          <w:rFonts w:hint="eastAsia"/>
        </w:rPr>
        <w:t>前后端连接就会一直绑定，知道执行</w:t>
      </w:r>
      <w:r w:rsidR="0055294A">
        <w:rPr>
          <w:rFonts w:hint="eastAsia"/>
        </w:rPr>
        <w:t>con.commit()</w:t>
      </w:r>
      <w:r w:rsidR="0055294A">
        <w:rPr>
          <w:rFonts w:hint="eastAsia"/>
        </w:rPr>
        <w:t>。</w:t>
      </w:r>
    </w:p>
    <w:p w:rsidR="00FC1D6D" w:rsidRDefault="0026250F" w:rsidP="00F038DA">
      <w:r w:rsidRPr="0026250F">
        <w:rPr>
          <w:b/>
        </w:rPr>
        <w:t>M</w:t>
      </w:r>
      <w:r w:rsidRPr="0026250F">
        <w:rPr>
          <w:rFonts w:hint="eastAsia"/>
          <w:b/>
        </w:rPr>
        <w:t>ycat</w:t>
      </w:r>
      <w:r w:rsidRPr="0026250F">
        <w:rPr>
          <w:rFonts w:hint="eastAsia"/>
          <w:b/>
        </w:rPr>
        <w:t>的特殊之处：</w:t>
      </w:r>
      <w:r w:rsidR="005C6518">
        <w:rPr>
          <w:rFonts w:hint="eastAsia"/>
        </w:rPr>
        <w:t>如果</w:t>
      </w:r>
      <w:r w:rsidR="004C5133">
        <w:rPr>
          <w:rFonts w:hint="eastAsia"/>
        </w:rPr>
        <w:t>一个事务内全部是普通</w:t>
      </w:r>
      <w:r w:rsidR="004C5133">
        <w:rPr>
          <w:rFonts w:hint="eastAsia"/>
        </w:rPr>
        <w:t>select</w:t>
      </w:r>
      <w:r w:rsidR="004C5133">
        <w:rPr>
          <w:rFonts w:hint="eastAsia"/>
        </w:rPr>
        <w:t>语句（只读语句），即使设置了</w:t>
      </w:r>
      <w:r w:rsidR="004C5133">
        <w:rPr>
          <w:rFonts w:hint="eastAsia"/>
        </w:rPr>
        <w:t>autocommit==false</w:t>
      </w:r>
      <w:r w:rsidR="004C5133">
        <w:rPr>
          <w:rFonts w:hint="eastAsia"/>
        </w:rPr>
        <w:t>，对于</w:t>
      </w:r>
      <w:r w:rsidR="004C5133">
        <w:rPr>
          <w:rFonts w:hint="eastAsia"/>
        </w:rPr>
        <w:t>mycat</w:t>
      </w:r>
      <w:r w:rsidR="004C5133">
        <w:rPr>
          <w:rFonts w:hint="eastAsia"/>
        </w:rPr>
        <w:t>来说事务都是</w:t>
      </w:r>
      <w:r w:rsidR="00325DF1">
        <w:rPr>
          <w:rFonts w:hint="eastAsia"/>
        </w:rPr>
        <w:t>相当于</w:t>
      </w:r>
      <w:r w:rsidR="004C5133">
        <w:rPr>
          <w:rFonts w:hint="eastAsia"/>
        </w:rPr>
        <w:t>不开启的</w:t>
      </w:r>
      <w:r w:rsidR="003B2A7E">
        <w:rPr>
          <w:rFonts w:hint="eastAsia"/>
        </w:rPr>
        <w:t>，因为无法满足</w:t>
      </w:r>
      <w:r w:rsidR="003B2A7E">
        <w:rPr>
          <w:rFonts w:ascii="Courier New" w:hAnsi="Courier New" w:cs="Courier New"/>
          <w:color w:val="0000C0"/>
          <w:kern w:val="0"/>
          <w:sz w:val="20"/>
          <w:szCs w:val="20"/>
          <w:highlight w:val="lightGray"/>
        </w:rPr>
        <w:t>canRunInReadDB</w:t>
      </w:r>
      <w:r w:rsidR="003B2A7E">
        <w:rPr>
          <w:rFonts w:ascii="Courier New" w:hAnsi="Courier New" w:cs="Courier New" w:hint="eastAsia"/>
          <w:color w:val="0000C0"/>
          <w:kern w:val="0"/>
          <w:sz w:val="20"/>
          <w:szCs w:val="20"/>
        </w:rPr>
        <w:t>==true</w:t>
      </w:r>
      <w:r w:rsidR="003B2A7E" w:rsidRPr="003B2A7E">
        <w:rPr>
          <w:rFonts w:ascii="Courier New" w:hAnsi="Courier New" w:cs="Courier New" w:hint="eastAsia"/>
          <w:kern w:val="0"/>
          <w:sz w:val="20"/>
          <w:szCs w:val="20"/>
        </w:rPr>
        <w:t>的条件</w:t>
      </w:r>
      <w:r w:rsidR="004C5133">
        <w:rPr>
          <w:rFonts w:hint="eastAsia"/>
        </w:rPr>
        <w:t>。</w:t>
      </w:r>
    </w:p>
    <w:p w:rsidR="00E04F8E" w:rsidRDefault="00E04F8E" w:rsidP="00E04F8E">
      <w:pPr>
        <w:pStyle w:val="4"/>
        <w:rPr>
          <w:kern w:val="0"/>
        </w:rPr>
      </w:pPr>
      <w:r>
        <w:rPr>
          <w:rFonts w:hint="eastAsia"/>
          <w:kern w:val="0"/>
        </w:rPr>
        <w:t>如何控制事务开启？</w:t>
      </w:r>
    </w:p>
    <w:p w:rsidR="009B24DD" w:rsidRPr="009B24DD" w:rsidRDefault="00592867" w:rsidP="009B24DD">
      <w:r>
        <w:t>M</w:t>
      </w:r>
      <w:r>
        <w:rPr>
          <w:rFonts w:hint="eastAsia"/>
        </w:rPr>
        <w:t>ycat</w:t>
      </w:r>
      <w:r>
        <w:rPr>
          <w:rFonts w:hint="eastAsia"/>
        </w:rPr>
        <w:t>可以控制</w:t>
      </w:r>
      <w:r>
        <w:rPr>
          <w:rFonts w:hint="eastAsia"/>
        </w:rPr>
        <w:t>sql</w:t>
      </w:r>
      <w:r>
        <w:rPr>
          <w:rFonts w:hint="eastAsia"/>
        </w:rPr>
        <w:t>的语句类型来改变是否开启事务。如都是普通</w:t>
      </w:r>
      <w:r>
        <w:rPr>
          <w:rFonts w:hint="eastAsia"/>
        </w:rPr>
        <w:t>select</w:t>
      </w:r>
      <w:r>
        <w:rPr>
          <w:rFonts w:hint="eastAsia"/>
        </w:rPr>
        <w:t>语句，我也可以让它开启事务。</w:t>
      </w:r>
    </w:p>
    <w:p w:rsidR="000D6FCF" w:rsidRDefault="00A157B9" w:rsidP="00E04F8E">
      <w:r w:rsidRPr="000D6FCF">
        <w:rPr>
          <w:rFonts w:hint="eastAsia"/>
          <w:b/>
        </w:rPr>
        <w:t>应用程序客户端控制事务开启</w:t>
      </w:r>
      <w:r>
        <w:rPr>
          <w:rFonts w:hint="eastAsia"/>
        </w:rPr>
        <w:t>：</w:t>
      </w:r>
    </w:p>
    <w:p w:rsidR="00E04F8E" w:rsidRDefault="00845064" w:rsidP="00E04F8E">
      <w:r>
        <w:rPr>
          <w:rFonts w:hint="eastAsia"/>
        </w:rPr>
        <w:t>connection.setAutocommit(false)</w:t>
      </w:r>
      <w:r w:rsidR="0051564B">
        <w:rPr>
          <w:rFonts w:hint="eastAsia"/>
        </w:rPr>
        <w:t>。</w:t>
      </w:r>
    </w:p>
    <w:p w:rsidR="000D6FCF" w:rsidRDefault="000654A6" w:rsidP="00E04F8E">
      <w:r>
        <w:rPr>
          <w:rFonts w:hint="eastAsia"/>
        </w:rPr>
        <w:t>加注解改变</w:t>
      </w:r>
      <w:r>
        <w:rPr>
          <w:rFonts w:hint="eastAsia"/>
        </w:rPr>
        <w:t>sql</w:t>
      </w:r>
      <w:r>
        <w:rPr>
          <w:rFonts w:hint="eastAsia"/>
        </w:rPr>
        <w:t>语句类型。如</w:t>
      </w:r>
    </w:p>
    <w:p w:rsidR="004247BA" w:rsidRDefault="004247BA" w:rsidP="00E04F8E">
      <w:r w:rsidRPr="004247BA">
        <w:t>/*!mycat: sql = update district set d_name = 'lqz' WHERE d_id = 1 AND d_w_id = 4 */SELECT d_next_o_id FROM district WHERE d_id = 1 AND d_w_id = 4 FOR UPDATE</w:t>
      </w:r>
    </w:p>
    <w:p w:rsidR="00965F23" w:rsidRDefault="00965F23" w:rsidP="00E04F8E">
      <w:r>
        <w:rPr>
          <w:rFonts w:hint="eastAsia"/>
        </w:rPr>
        <w:t>将一个</w:t>
      </w:r>
      <w:r>
        <w:rPr>
          <w:rFonts w:hint="eastAsia"/>
        </w:rPr>
        <w:t>select</w:t>
      </w:r>
      <w:r>
        <w:t>…</w:t>
      </w:r>
      <w:r>
        <w:rPr>
          <w:rFonts w:hint="eastAsia"/>
        </w:rPr>
        <w:t>for update</w:t>
      </w:r>
      <w:r>
        <w:rPr>
          <w:rFonts w:hint="eastAsia"/>
        </w:rPr>
        <w:t>语句改成</w:t>
      </w:r>
      <w:r w:rsidR="008711FC">
        <w:rPr>
          <w:rFonts w:hint="eastAsia"/>
        </w:rPr>
        <w:t>update</w:t>
      </w:r>
      <w:r w:rsidR="008711FC">
        <w:rPr>
          <w:rFonts w:hint="eastAsia"/>
        </w:rPr>
        <w:t>语句类型，使之开启事务锁住行记录。</w:t>
      </w:r>
    </w:p>
    <w:p w:rsidR="007100C7" w:rsidRDefault="007100C7" w:rsidP="00E04F8E"/>
    <w:p w:rsidR="007100C7" w:rsidRDefault="0003334B" w:rsidP="00E04F8E">
      <w:r w:rsidRPr="00FE6FDE">
        <w:rPr>
          <w:b/>
        </w:rPr>
        <w:t>M</w:t>
      </w:r>
      <w:r w:rsidRPr="00FE6FDE">
        <w:rPr>
          <w:rFonts w:hint="eastAsia"/>
          <w:b/>
        </w:rPr>
        <w:t>ycat</w:t>
      </w:r>
      <w:r w:rsidR="00043AD8" w:rsidRPr="00FE6FDE">
        <w:rPr>
          <w:rFonts w:hint="eastAsia"/>
          <w:b/>
        </w:rPr>
        <w:t>服务端</w:t>
      </w:r>
      <w:r w:rsidRPr="00FE6FDE">
        <w:rPr>
          <w:rFonts w:hint="eastAsia"/>
          <w:b/>
        </w:rPr>
        <w:t>控制</w:t>
      </w:r>
      <w:r w:rsidR="00171167" w:rsidRPr="00FE6FDE">
        <w:rPr>
          <w:rFonts w:ascii="Courier New" w:hAnsi="Courier New" w:cs="Courier New"/>
          <w:b/>
          <w:color w:val="0000C0"/>
          <w:kern w:val="0"/>
          <w:sz w:val="20"/>
          <w:szCs w:val="20"/>
          <w:highlight w:val="lightGray"/>
        </w:rPr>
        <w:t>canRunInReadDB</w:t>
      </w:r>
      <w:r w:rsidR="00171167" w:rsidRPr="00FE6FDE">
        <w:rPr>
          <w:rFonts w:ascii="Courier New" w:hAnsi="Courier New" w:cs="Courier New" w:hint="eastAsia"/>
          <w:b/>
          <w:kern w:val="0"/>
          <w:sz w:val="20"/>
          <w:szCs w:val="20"/>
        </w:rPr>
        <w:t>参数的值</w:t>
      </w:r>
      <w:r w:rsidR="00E02DAE">
        <w:rPr>
          <w:rFonts w:hint="eastAsia"/>
        </w:rPr>
        <w:t>：</w:t>
      </w:r>
    </w:p>
    <w:p w:rsidR="004430C5" w:rsidRDefault="00820268" w:rsidP="00E04F8E">
      <w:pPr>
        <w:rPr>
          <w:rFonts w:ascii="Courier New" w:hAnsi="Courier New" w:cs="Courier New"/>
          <w:color w:val="0000C0"/>
          <w:kern w:val="0"/>
          <w:sz w:val="20"/>
          <w:szCs w:val="20"/>
        </w:rPr>
      </w:pPr>
      <w:r>
        <w:rPr>
          <w:rFonts w:hint="eastAsia"/>
        </w:rPr>
        <w:t>通过路由解析器修改</w:t>
      </w:r>
      <w:r w:rsidR="00A44CEE">
        <w:rPr>
          <w:rFonts w:ascii="Courier New" w:hAnsi="Courier New" w:cs="Courier New"/>
          <w:color w:val="0000C0"/>
          <w:kern w:val="0"/>
          <w:sz w:val="20"/>
          <w:szCs w:val="20"/>
          <w:highlight w:val="lightGray"/>
        </w:rPr>
        <w:t>canRunInReadDB</w:t>
      </w:r>
      <w:r w:rsidR="00A44CEE">
        <w:rPr>
          <w:rFonts w:ascii="Courier New" w:hAnsi="Courier New" w:cs="Courier New" w:hint="eastAsia"/>
          <w:color w:val="0000C0"/>
          <w:kern w:val="0"/>
          <w:sz w:val="20"/>
          <w:szCs w:val="20"/>
        </w:rPr>
        <w:t>的值。</w:t>
      </w:r>
      <w:r w:rsidR="004430C5">
        <w:rPr>
          <w:rFonts w:ascii="Courier New" w:hAnsi="Courier New" w:cs="Courier New" w:hint="eastAsia"/>
          <w:color w:val="0000C0"/>
          <w:kern w:val="0"/>
          <w:sz w:val="20"/>
          <w:szCs w:val="20"/>
        </w:rPr>
        <w:t>如一个</w:t>
      </w:r>
      <w:r w:rsidR="004430C5">
        <w:rPr>
          <w:rFonts w:ascii="Courier New" w:hAnsi="Courier New" w:cs="Courier New" w:hint="eastAsia"/>
          <w:color w:val="0000C0"/>
          <w:kern w:val="0"/>
          <w:sz w:val="20"/>
          <w:szCs w:val="20"/>
        </w:rPr>
        <w:t>select</w:t>
      </w:r>
      <w:r w:rsidR="004430C5">
        <w:rPr>
          <w:rFonts w:ascii="Courier New" w:hAnsi="Courier New" w:cs="Courier New" w:hint="eastAsia"/>
          <w:color w:val="0000C0"/>
          <w:kern w:val="0"/>
          <w:sz w:val="20"/>
          <w:szCs w:val="20"/>
        </w:rPr>
        <w:t>语句，</w:t>
      </w:r>
      <w:r w:rsidR="00672E13">
        <w:rPr>
          <w:rFonts w:ascii="Courier New" w:hAnsi="Courier New" w:cs="Courier New" w:hint="eastAsia"/>
          <w:color w:val="0000C0"/>
          <w:kern w:val="0"/>
          <w:sz w:val="20"/>
          <w:szCs w:val="20"/>
        </w:rPr>
        <w:t>一般情况下</w:t>
      </w:r>
      <w:r w:rsidR="00672E13">
        <w:rPr>
          <w:rFonts w:ascii="Courier New" w:hAnsi="Courier New" w:cs="Courier New"/>
          <w:color w:val="0000C0"/>
          <w:kern w:val="0"/>
          <w:sz w:val="20"/>
          <w:szCs w:val="20"/>
          <w:highlight w:val="lightGray"/>
        </w:rPr>
        <w:t>canRunInReadDB</w:t>
      </w:r>
      <w:r w:rsidR="00672E13">
        <w:rPr>
          <w:rFonts w:ascii="Courier New" w:hAnsi="Courier New" w:cs="Courier New" w:hint="eastAsia"/>
          <w:color w:val="0000C0"/>
          <w:kern w:val="0"/>
          <w:sz w:val="20"/>
          <w:szCs w:val="20"/>
        </w:rPr>
        <w:t>的值为</w:t>
      </w:r>
      <w:r w:rsidR="00672E13">
        <w:rPr>
          <w:rFonts w:ascii="Courier New" w:hAnsi="Courier New" w:cs="Courier New" w:hint="eastAsia"/>
          <w:color w:val="0000C0"/>
          <w:kern w:val="0"/>
          <w:sz w:val="20"/>
          <w:szCs w:val="20"/>
        </w:rPr>
        <w:t>true</w:t>
      </w:r>
      <w:r w:rsidR="00672E13">
        <w:rPr>
          <w:rFonts w:ascii="Courier New" w:hAnsi="Courier New" w:cs="Courier New" w:hint="eastAsia"/>
          <w:color w:val="0000C0"/>
          <w:kern w:val="0"/>
          <w:sz w:val="20"/>
          <w:szCs w:val="20"/>
        </w:rPr>
        <w:t>，我们</w:t>
      </w:r>
      <w:r w:rsidR="004430C5">
        <w:rPr>
          <w:rFonts w:ascii="Courier New" w:hAnsi="Courier New" w:cs="Courier New" w:hint="eastAsia"/>
          <w:color w:val="0000C0"/>
          <w:kern w:val="0"/>
          <w:sz w:val="20"/>
          <w:szCs w:val="20"/>
        </w:rPr>
        <w:t>可以在</w:t>
      </w:r>
      <w:r w:rsidR="00672E13">
        <w:rPr>
          <w:rFonts w:ascii="Courier New" w:hAnsi="Courier New" w:cs="Courier New" w:hint="eastAsia"/>
          <w:color w:val="0000C0"/>
          <w:kern w:val="0"/>
          <w:sz w:val="20"/>
          <w:szCs w:val="20"/>
        </w:rPr>
        <w:t>解析时它修改为</w:t>
      </w:r>
      <w:r w:rsidR="00672E13">
        <w:rPr>
          <w:rFonts w:ascii="Courier New" w:hAnsi="Courier New" w:cs="Courier New" w:hint="eastAsia"/>
          <w:color w:val="0000C0"/>
          <w:kern w:val="0"/>
          <w:sz w:val="20"/>
          <w:szCs w:val="20"/>
        </w:rPr>
        <w:t>false</w:t>
      </w:r>
      <w:r w:rsidR="00672E13">
        <w:rPr>
          <w:rFonts w:ascii="Courier New" w:hAnsi="Courier New" w:cs="Courier New" w:hint="eastAsia"/>
          <w:color w:val="0000C0"/>
          <w:kern w:val="0"/>
          <w:sz w:val="20"/>
          <w:szCs w:val="20"/>
        </w:rPr>
        <w:t>。</w:t>
      </w:r>
    </w:p>
    <w:p w:rsidR="00452EFC" w:rsidRPr="002E4988" w:rsidRDefault="00452EFC" w:rsidP="00E04F8E">
      <w:pPr>
        <w:rPr>
          <w:rFonts w:ascii="Courier New" w:hAnsi="Courier New" w:cs="Courier New"/>
          <w:kern w:val="0"/>
          <w:sz w:val="20"/>
          <w:szCs w:val="20"/>
        </w:rPr>
      </w:pPr>
      <w:r w:rsidRPr="002E4988">
        <w:rPr>
          <w:rFonts w:ascii="Courier New" w:hAnsi="Courier New" w:cs="Courier New" w:hint="eastAsia"/>
          <w:kern w:val="0"/>
          <w:sz w:val="20"/>
          <w:szCs w:val="20"/>
        </w:rPr>
        <w:t>这种</w:t>
      </w:r>
      <w:r w:rsidR="002E4988" w:rsidRPr="002E4988">
        <w:rPr>
          <w:rFonts w:ascii="Courier New" w:hAnsi="Courier New" w:cs="Courier New" w:hint="eastAsia"/>
          <w:kern w:val="0"/>
          <w:sz w:val="20"/>
          <w:szCs w:val="20"/>
        </w:rPr>
        <w:t>方式的实用场景：</w:t>
      </w:r>
      <w:r w:rsidR="002E4988">
        <w:rPr>
          <w:rFonts w:ascii="Courier New" w:hAnsi="Courier New" w:cs="Courier New" w:hint="eastAsia"/>
          <w:kern w:val="0"/>
          <w:sz w:val="20"/>
          <w:szCs w:val="20"/>
        </w:rPr>
        <w:t xml:space="preserve">select </w:t>
      </w:r>
      <w:r w:rsidR="002E4988">
        <w:rPr>
          <w:rFonts w:ascii="Courier New" w:hAnsi="Courier New" w:cs="Courier New"/>
          <w:kern w:val="0"/>
          <w:sz w:val="20"/>
          <w:szCs w:val="20"/>
        </w:rPr>
        <w:t>…</w:t>
      </w:r>
      <w:r w:rsidR="002E4988">
        <w:rPr>
          <w:rFonts w:ascii="Courier New" w:hAnsi="Courier New" w:cs="Courier New" w:hint="eastAsia"/>
          <w:kern w:val="0"/>
          <w:sz w:val="20"/>
          <w:szCs w:val="20"/>
        </w:rPr>
        <w:t xml:space="preserve"> for update</w:t>
      </w:r>
      <w:r w:rsidR="002E4988">
        <w:rPr>
          <w:rFonts w:ascii="Courier New" w:hAnsi="Courier New" w:cs="Courier New" w:hint="eastAsia"/>
          <w:kern w:val="0"/>
          <w:sz w:val="20"/>
          <w:szCs w:val="20"/>
        </w:rPr>
        <w:t>语句需要开启事务，解析时将他的</w:t>
      </w:r>
      <w:r w:rsidR="002E4988">
        <w:rPr>
          <w:rFonts w:ascii="Courier New" w:hAnsi="Courier New" w:cs="Courier New"/>
          <w:color w:val="0000C0"/>
          <w:kern w:val="0"/>
          <w:sz w:val="20"/>
          <w:szCs w:val="20"/>
          <w:highlight w:val="lightGray"/>
        </w:rPr>
        <w:t>canRunInReadDB</w:t>
      </w:r>
      <w:r w:rsidR="002E4988" w:rsidRPr="002E4988">
        <w:rPr>
          <w:rFonts w:ascii="Courier New" w:hAnsi="Courier New" w:cs="Courier New" w:hint="eastAsia"/>
          <w:kern w:val="0"/>
          <w:sz w:val="20"/>
          <w:szCs w:val="20"/>
        </w:rPr>
        <w:t>参数改成</w:t>
      </w:r>
      <w:r w:rsidR="002E4988" w:rsidRPr="002E4988">
        <w:rPr>
          <w:rFonts w:ascii="Courier New" w:hAnsi="Courier New" w:cs="Courier New" w:hint="eastAsia"/>
          <w:kern w:val="0"/>
          <w:sz w:val="20"/>
          <w:szCs w:val="20"/>
        </w:rPr>
        <w:t>false</w:t>
      </w:r>
      <w:r w:rsidR="002E4988" w:rsidRPr="002E4988">
        <w:rPr>
          <w:rFonts w:ascii="Courier New" w:hAnsi="Courier New" w:cs="Courier New" w:hint="eastAsia"/>
          <w:kern w:val="0"/>
          <w:sz w:val="20"/>
          <w:szCs w:val="20"/>
        </w:rPr>
        <w:t>即可开启事务。</w:t>
      </w:r>
    </w:p>
    <w:p w:rsidR="00364BD8" w:rsidRDefault="00B0611D" w:rsidP="004A5DBA">
      <w:pPr>
        <w:pStyle w:val="3"/>
      </w:pPr>
      <w:r>
        <w:t>M</w:t>
      </w:r>
      <w:r>
        <w:rPr>
          <w:rFonts w:hint="eastAsia"/>
        </w:rPr>
        <w:t>ycat</w:t>
      </w:r>
      <w:r>
        <w:rPr>
          <w:rFonts w:hint="eastAsia"/>
        </w:rPr>
        <w:t>事务范围</w:t>
      </w:r>
    </w:p>
    <w:p w:rsidR="00B36879" w:rsidRPr="007416BC" w:rsidRDefault="00356C90" w:rsidP="007416BC">
      <w:r>
        <w:t>M</w:t>
      </w:r>
      <w:r>
        <w:rPr>
          <w:rFonts w:hint="eastAsia"/>
        </w:rPr>
        <w:t>ycat</w:t>
      </w:r>
      <w:r>
        <w:rPr>
          <w:rFonts w:hint="eastAsia"/>
        </w:rPr>
        <w:t>事务范围在于</w:t>
      </w:r>
      <w:r w:rsidR="009009F6">
        <w:rPr>
          <w:rFonts w:hint="eastAsia"/>
        </w:rPr>
        <w:t>写语句的路由范围，如果写语句</w:t>
      </w:r>
      <w:r w:rsidR="001F3930">
        <w:rPr>
          <w:rFonts w:hint="eastAsia"/>
        </w:rPr>
        <w:t>路由到</w:t>
      </w:r>
      <w:r w:rsidR="001F3930">
        <w:rPr>
          <w:rFonts w:hint="eastAsia"/>
        </w:rPr>
        <w:t>dn1</w:t>
      </w:r>
      <w:r w:rsidR="001F3930">
        <w:rPr>
          <w:rFonts w:hint="eastAsia"/>
        </w:rPr>
        <w:t>、</w:t>
      </w:r>
      <w:r w:rsidR="001F3930">
        <w:rPr>
          <w:rFonts w:hint="eastAsia"/>
        </w:rPr>
        <w:t>dn2</w:t>
      </w:r>
      <w:r w:rsidR="001F3930">
        <w:rPr>
          <w:rFonts w:hint="eastAsia"/>
        </w:rPr>
        <w:t>，则</w:t>
      </w:r>
      <w:r w:rsidR="00E95F33">
        <w:rPr>
          <w:rFonts w:hint="eastAsia"/>
        </w:rPr>
        <w:t>连接到</w:t>
      </w:r>
      <w:r w:rsidR="00E95F33">
        <w:rPr>
          <w:rFonts w:hint="eastAsia"/>
        </w:rPr>
        <w:t>dn1</w:t>
      </w:r>
      <w:r w:rsidR="00E95F33">
        <w:rPr>
          <w:rFonts w:hint="eastAsia"/>
        </w:rPr>
        <w:t>、</w:t>
      </w:r>
      <w:r w:rsidR="00E95F33">
        <w:rPr>
          <w:rFonts w:hint="eastAsia"/>
        </w:rPr>
        <w:t>dn2</w:t>
      </w:r>
      <w:r w:rsidR="00E95F33">
        <w:rPr>
          <w:rFonts w:hint="eastAsia"/>
        </w:rPr>
        <w:t>的后端连接都会绑定</w:t>
      </w:r>
      <w:r w:rsidR="000E6B17">
        <w:rPr>
          <w:rFonts w:hint="eastAsia"/>
        </w:rPr>
        <w:t>，如果只路由到</w:t>
      </w:r>
      <w:r w:rsidR="000E6B17">
        <w:rPr>
          <w:rFonts w:hint="eastAsia"/>
        </w:rPr>
        <w:t>dn1</w:t>
      </w:r>
      <w:r w:rsidR="000E6B17">
        <w:rPr>
          <w:rFonts w:hint="eastAsia"/>
        </w:rPr>
        <w:t>，则连接到</w:t>
      </w:r>
      <w:r w:rsidR="000E6B17">
        <w:rPr>
          <w:rFonts w:hint="eastAsia"/>
        </w:rPr>
        <w:t>dn1</w:t>
      </w:r>
      <w:r w:rsidR="000E6B17">
        <w:rPr>
          <w:rFonts w:hint="eastAsia"/>
        </w:rPr>
        <w:t>的后端连接会</w:t>
      </w:r>
      <w:r w:rsidR="00E81166">
        <w:rPr>
          <w:rFonts w:hint="eastAsia"/>
        </w:rPr>
        <w:t>绑定。</w:t>
      </w:r>
    </w:p>
    <w:p w:rsidR="007079EE" w:rsidRDefault="00A25254" w:rsidP="00877EFD">
      <w:pPr>
        <w:pStyle w:val="4"/>
      </w:pPr>
      <w:r>
        <w:rPr>
          <w:rFonts w:hint="eastAsia"/>
        </w:rPr>
        <w:t>如何控制</w:t>
      </w:r>
      <w:r>
        <w:rPr>
          <w:rFonts w:hint="eastAsia"/>
        </w:rPr>
        <w:t>mycat</w:t>
      </w:r>
      <w:r>
        <w:rPr>
          <w:rFonts w:hint="eastAsia"/>
        </w:rPr>
        <w:t>事务范围？</w:t>
      </w:r>
    </w:p>
    <w:p w:rsidR="00877EFD" w:rsidRDefault="005C7235" w:rsidP="00877EFD">
      <w:r>
        <w:rPr>
          <w:rFonts w:hint="eastAsia"/>
        </w:rPr>
        <w:t>通过注解方式可以控制事务范围。</w:t>
      </w:r>
      <w:r w:rsidR="0054748A">
        <w:rPr>
          <w:rFonts w:hint="eastAsia"/>
        </w:rPr>
        <w:t>如</w:t>
      </w:r>
    </w:p>
    <w:p w:rsidR="00203507" w:rsidRDefault="00203507" w:rsidP="00877EFD">
      <w:r w:rsidRPr="00203507">
        <w:t xml:space="preserve">/*!mycat: sql = select count(*) from </w:t>
      </w:r>
      <w:r w:rsidR="008E4E40">
        <w:rPr>
          <w:rFonts w:hint="eastAsia"/>
        </w:rPr>
        <w:t>item</w:t>
      </w:r>
      <w:r w:rsidRPr="00203507">
        <w:t xml:space="preserve"> for update */SET UNIQUE_CHECKS=0</w:t>
      </w:r>
      <w:r w:rsidR="00C958DD">
        <w:rPr>
          <w:rFonts w:hint="eastAsia"/>
        </w:rPr>
        <w:t>。</w:t>
      </w:r>
    </w:p>
    <w:p w:rsidR="00A86CFF" w:rsidRDefault="00C958DD" w:rsidP="00877EFD">
      <w:r>
        <w:rPr>
          <w:rFonts w:hint="eastAsia"/>
        </w:rPr>
        <w:t>这个语句</w:t>
      </w:r>
      <w:r w:rsidR="008E4E40">
        <w:rPr>
          <w:rFonts w:hint="eastAsia"/>
        </w:rPr>
        <w:t>我们要使</w:t>
      </w:r>
      <w:r w:rsidR="005E7C60" w:rsidRPr="00203507">
        <w:t>SET UNIQUE_CHECKS=0</w:t>
      </w:r>
      <w:r w:rsidR="005E7C60">
        <w:rPr>
          <w:rFonts w:hint="eastAsia"/>
        </w:rPr>
        <w:t>语句在所有节点生效，就加上</w:t>
      </w:r>
      <w:r w:rsidR="005E7C60" w:rsidRPr="00203507">
        <w:t xml:space="preserve">select count(*) from </w:t>
      </w:r>
      <w:r w:rsidR="005E7C60">
        <w:rPr>
          <w:rFonts w:hint="eastAsia"/>
        </w:rPr>
        <w:t>item</w:t>
      </w:r>
      <w:r w:rsidR="005E7C60" w:rsidRPr="00203507">
        <w:t xml:space="preserve"> for update</w:t>
      </w:r>
      <w:r w:rsidR="005E7C60">
        <w:rPr>
          <w:rFonts w:hint="eastAsia"/>
        </w:rPr>
        <w:t>语句注解，这个语句范围是所有节点，而且</w:t>
      </w:r>
      <w:r w:rsidR="005E7C60">
        <w:rPr>
          <w:rFonts w:hint="eastAsia"/>
        </w:rPr>
        <w:t>select</w:t>
      </w:r>
      <w:r w:rsidR="005E7C60">
        <w:t>…</w:t>
      </w:r>
      <w:r w:rsidR="005E7C60">
        <w:rPr>
          <w:rFonts w:hint="eastAsia"/>
        </w:rPr>
        <w:t>for update</w:t>
      </w:r>
      <w:r w:rsidR="005E7C60">
        <w:rPr>
          <w:rFonts w:hint="eastAsia"/>
        </w:rPr>
        <w:t>是可以开启事务的语句类型。</w:t>
      </w:r>
    </w:p>
    <w:p w:rsidR="00A86CFF" w:rsidRDefault="00A86CFF" w:rsidP="00A86CFF"/>
    <w:p w:rsidR="00C958DD" w:rsidRPr="00A86CFF" w:rsidRDefault="00A86CFF" w:rsidP="00A86CFF">
      <w:pPr>
        <w:tabs>
          <w:tab w:val="left" w:pos="2035"/>
        </w:tabs>
      </w:pPr>
      <w:r>
        <w:tab/>
      </w:r>
    </w:p>
    <w:p w:rsidR="00FC0C94" w:rsidRDefault="00122D1C" w:rsidP="00122D1C">
      <w:pPr>
        <w:pStyle w:val="1"/>
      </w:pPr>
      <w:r>
        <w:rPr>
          <w:rFonts w:hint="eastAsia"/>
        </w:rPr>
        <w:lastRenderedPageBreak/>
        <w:t>测试碰到的问题</w:t>
      </w:r>
      <w:r w:rsidR="00782AB0">
        <w:rPr>
          <w:rFonts w:hint="eastAsia"/>
        </w:rPr>
        <w:t>及解决方案</w:t>
      </w:r>
    </w:p>
    <w:p w:rsidR="00122D1C" w:rsidRDefault="006A6D4F" w:rsidP="006A6D4F">
      <w:pPr>
        <w:pStyle w:val="2"/>
      </w:pPr>
      <w:r>
        <w:rPr>
          <w:rFonts w:hint="eastAsia"/>
        </w:rPr>
        <w:t>客户端连接超时</w:t>
      </w:r>
    </w:p>
    <w:p w:rsidR="006A6D4F" w:rsidRDefault="002B2000" w:rsidP="006A6D4F">
      <w:r>
        <w:rPr>
          <w:rFonts w:hint="eastAsia"/>
        </w:rPr>
        <w:t>C</w:t>
      </w:r>
      <w:r w:rsidRPr="002B2000">
        <w:t>aused by: com.mysql.jdbc.exceptions.jdbc4.CommunicationsException: The last packet successfully received from the server was 41,330,583 milliseconds ago.  The last packet sent successfully to the server was 41,330,582 milliseconds ago. is longer than the server configured value of 'wait_timeout'. You should consider either expiring and/or testing connection validity before use in your application, increasing the server configured values for client timeouts, or using the Connector/J connection property 'autoReconnect=true' to avoid this problem.</w:t>
      </w:r>
    </w:p>
    <w:p w:rsidR="007A2C61" w:rsidRPr="003417DD" w:rsidRDefault="003417DD" w:rsidP="006A6D4F">
      <w:r>
        <w:rPr>
          <w:rFonts w:hint="eastAsia"/>
        </w:rPr>
        <w:t>原因：客户端连接超时，连接被服务单主动断开。</w:t>
      </w:r>
    </w:p>
    <w:p w:rsidR="007A2C61" w:rsidRDefault="007A2C61" w:rsidP="006A6D4F">
      <w:r>
        <w:rPr>
          <w:rFonts w:hint="eastAsia"/>
        </w:rPr>
        <w:t>解决办法：</w:t>
      </w:r>
      <w:r w:rsidR="00EB0C71">
        <w:rPr>
          <w:rFonts w:hint="eastAsia"/>
        </w:rPr>
        <w:t>客户端定时向</w:t>
      </w:r>
      <w:r w:rsidR="004F23C2">
        <w:rPr>
          <w:rFonts w:hint="eastAsia"/>
        </w:rPr>
        <w:t>服务端发心跳语句。</w:t>
      </w:r>
      <w:r w:rsidR="006C0D48">
        <w:rPr>
          <w:rFonts w:hint="eastAsia"/>
        </w:rPr>
        <w:t>客户端使用连接池</w:t>
      </w:r>
      <w:r w:rsidR="00D5369C">
        <w:rPr>
          <w:rFonts w:hint="eastAsia"/>
        </w:rPr>
        <w:t>，</w:t>
      </w:r>
      <w:r w:rsidR="0095375A">
        <w:rPr>
          <w:rFonts w:hint="eastAsia"/>
        </w:rPr>
        <w:t>连接池</w:t>
      </w:r>
      <w:r w:rsidR="0051233C">
        <w:rPr>
          <w:rFonts w:hint="eastAsia"/>
        </w:rPr>
        <w:t>设置如下参数：</w:t>
      </w:r>
    </w:p>
    <w:p w:rsidR="0051233C" w:rsidRDefault="0051233C" w:rsidP="0051233C">
      <w:pPr>
        <w:autoSpaceDE w:val="0"/>
        <w:autoSpaceDN w:val="0"/>
        <w:adjustRightInd w:val="0"/>
        <w:jc w:val="left"/>
        <w:rPr>
          <w:rFonts w:ascii="Courier New" w:hAnsi="Courier New" w:cs="Courier New"/>
          <w:kern w:val="0"/>
          <w:sz w:val="20"/>
          <w:szCs w:val="20"/>
        </w:rPr>
      </w:pPr>
      <w:r>
        <w:rPr>
          <w:rFonts w:ascii="Courier New" w:hAnsi="Courier New" w:cs="Courier New"/>
          <w:i/>
          <w:iCs/>
          <w:color w:val="0000C0"/>
          <w:kern w:val="0"/>
          <w:sz w:val="20"/>
          <w:szCs w:val="20"/>
        </w:rPr>
        <w:t>dataSource</w:t>
      </w:r>
      <w:r>
        <w:rPr>
          <w:rFonts w:ascii="Courier New" w:hAnsi="Courier New" w:cs="Courier New"/>
          <w:color w:val="000000"/>
          <w:kern w:val="0"/>
          <w:sz w:val="20"/>
          <w:szCs w:val="20"/>
        </w:rPr>
        <w:t>.</w:t>
      </w:r>
      <w:r>
        <w:rPr>
          <w:rFonts w:ascii="Courier New" w:hAnsi="Courier New" w:cs="Courier New"/>
          <w:color w:val="000000"/>
          <w:kern w:val="0"/>
          <w:sz w:val="20"/>
          <w:szCs w:val="20"/>
          <w:highlight w:val="lightGray"/>
        </w:rPr>
        <w:t>setTestWhileIdle</w:t>
      </w:r>
      <w:r>
        <w:rPr>
          <w:rFonts w:ascii="Courier New" w:hAnsi="Courier New" w:cs="Courier New"/>
          <w:color w:val="000000"/>
          <w:kern w:val="0"/>
          <w:sz w:val="20"/>
          <w:szCs w:val="20"/>
        </w:rPr>
        <w:t>(</w:t>
      </w:r>
      <w:r>
        <w:rPr>
          <w:rFonts w:ascii="Courier New" w:hAnsi="Courier New" w:cs="Courier New"/>
          <w:b/>
          <w:bCs/>
          <w:color w:val="7F0055"/>
          <w:kern w:val="0"/>
          <w:sz w:val="20"/>
          <w:szCs w:val="20"/>
        </w:rPr>
        <w:t>true</w:t>
      </w:r>
      <w:r>
        <w:rPr>
          <w:rFonts w:ascii="Courier New" w:hAnsi="Courier New" w:cs="Courier New"/>
          <w:color w:val="000000"/>
          <w:kern w:val="0"/>
          <w:sz w:val="20"/>
          <w:szCs w:val="20"/>
        </w:rPr>
        <w:t>);</w:t>
      </w:r>
    </w:p>
    <w:p w:rsidR="0051233C" w:rsidRDefault="0051233C" w:rsidP="0051233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i/>
          <w:iCs/>
          <w:color w:val="0000C0"/>
          <w:kern w:val="0"/>
          <w:sz w:val="20"/>
          <w:szCs w:val="20"/>
        </w:rPr>
        <w:t>dataSource</w:t>
      </w:r>
      <w:r>
        <w:rPr>
          <w:rFonts w:ascii="Courier New" w:hAnsi="Courier New" w:cs="Courier New"/>
          <w:color w:val="000000"/>
          <w:kern w:val="0"/>
          <w:sz w:val="20"/>
          <w:szCs w:val="20"/>
        </w:rPr>
        <w:t>.setValidationQuery(</w:t>
      </w:r>
      <w:r>
        <w:rPr>
          <w:rFonts w:ascii="Courier New" w:hAnsi="Courier New" w:cs="Courier New"/>
          <w:color w:val="2A00FF"/>
          <w:kern w:val="0"/>
          <w:sz w:val="20"/>
          <w:szCs w:val="20"/>
        </w:rPr>
        <w:t>"select 1"</w:t>
      </w:r>
      <w:r>
        <w:rPr>
          <w:rFonts w:ascii="Courier New" w:hAnsi="Courier New" w:cs="Courier New"/>
          <w:color w:val="000000"/>
          <w:kern w:val="0"/>
          <w:sz w:val="20"/>
          <w:szCs w:val="20"/>
        </w:rPr>
        <w:t>);</w:t>
      </w:r>
    </w:p>
    <w:p w:rsidR="0051233C" w:rsidRDefault="0051233C" w:rsidP="0051233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i/>
          <w:iCs/>
          <w:color w:val="0000C0"/>
          <w:kern w:val="0"/>
          <w:sz w:val="20"/>
          <w:szCs w:val="20"/>
        </w:rPr>
        <w:t>dataSource</w:t>
      </w:r>
      <w:r>
        <w:rPr>
          <w:rFonts w:ascii="Courier New" w:hAnsi="Courier New" w:cs="Courier New"/>
          <w:color w:val="000000"/>
          <w:kern w:val="0"/>
          <w:sz w:val="20"/>
          <w:szCs w:val="20"/>
        </w:rPr>
        <w:t>.setTimeBetweenEvictionRunsMillis(60000);</w:t>
      </w:r>
    </w:p>
    <w:p w:rsidR="0051233C" w:rsidRDefault="0051233C" w:rsidP="0051233C">
      <w:pPr>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i/>
          <w:iCs/>
          <w:color w:val="0000C0"/>
          <w:kern w:val="0"/>
          <w:sz w:val="20"/>
          <w:szCs w:val="20"/>
        </w:rPr>
        <w:t>dataSource</w:t>
      </w:r>
      <w:r>
        <w:rPr>
          <w:rFonts w:ascii="Courier New" w:hAnsi="Courier New" w:cs="Courier New"/>
          <w:color w:val="000000"/>
          <w:kern w:val="0"/>
          <w:sz w:val="20"/>
          <w:szCs w:val="20"/>
        </w:rPr>
        <w:t>.setMinEvictableIdleTimeMillis(300000);</w:t>
      </w:r>
    </w:p>
    <w:p w:rsidR="00012051" w:rsidRDefault="00012051" w:rsidP="0051233C"/>
    <w:p w:rsidR="00A22854" w:rsidRDefault="00A22854" w:rsidP="00A22854">
      <w:pPr>
        <w:pStyle w:val="2"/>
      </w:pPr>
      <w:r>
        <w:t>S</w:t>
      </w:r>
      <w:r>
        <w:rPr>
          <w:rFonts w:hint="eastAsia"/>
        </w:rPr>
        <w:t xml:space="preserve">elect for update </w:t>
      </w:r>
      <w:r>
        <w:rPr>
          <w:rFonts w:hint="eastAsia"/>
        </w:rPr>
        <w:t>无法锁住行记录</w:t>
      </w:r>
    </w:p>
    <w:p w:rsidR="00821ABC" w:rsidRPr="00A22854" w:rsidRDefault="00821ABC" w:rsidP="00821ABC">
      <w:pPr>
        <w:widowControl/>
        <w:jc w:val="left"/>
        <w:rPr>
          <w:rFonts w:ascii="宋体" w:eastAsia="宋体" w:hAnsi="宋体" w:cs="宋体"/>
          <w:kern w:val="0"/>
          <w:sz w:val="24"/>
          <w:szCs w:val="24"/>
        </w:rPr>
      </w:pPr>
      <w:r w:rsidRPr="00A22854">
        <w:rPr>
          <w:rFonts w:ascii="宋体" w:eastAsia="宋体" w:hAnsi="宋体" w:cs="宋体"/>
          <w:kern w:val="0"/>
          <w:sz w:val="24"/>
          <w:szCs w:val="24"/>
        </w:rPr>
        <w:t>SELECT d_next_o_id FROM district WHERE d_id = 1 AND d_w_id = 4 FOR UPDATE;</w:t>
      </w:r>
    </w:p>
    <w:p w:rsidR="00821ABC" w:rsidRPr="00821ABC" w:rsidRDefault="00821ABC" w:rsidP="00821ABC">
      <w:pPr>
        <w:autoSpaceDE w:val="0"/>
        <w:autoSpaceDN w:val="0"/>
        <w:adjustRightInd w:val="0"/>
        <w:jc w:val="left"/>
        <w:rPr>
          <w:rFonts w:ascii="宋体" w:eastAsia="宋体" w:cs="宋体"/>
          <w:kern w:val="0"/>
          <w:sz w:val="18"/>
          <w:szCs w:val="18"/>
        </w:rPr>
      </w:pPr>
      <w:r>
        <w:rPr>
          <w:rFonts w:ascii="宋体" w:eastAsia="宋体" w:cs="宋体" w:hint="eastAsia"/>
          <w:kern w:val="0"/>
          <w:sz w:val="18"/>
          <w:szCs w:val="18"/>
        </w:rPr>
        <w:t>语句无法锁住行记录，导致</w:t>
      </w:r>
    </w:p>
    <w:p w:rsidR="00DA4A79" w:rsidRPr="00DA4A79" w:rsidRDefault="00880D75" w:rsidP="00DA4A79">
      <w:pPr>
        <w:autoSpaceDE w:val="0"/>
        <w:autoSpaceDN w:val="0"/>
        <w:adjustRightInd w:val="0"/>
        <w:ind w:left="200"/>
        <w:jc w:val="left"/>
        <w:rPr>
          <w:rFonts w:ascii="宋体" w:eastAsia="宋体" w:cs="宋体"/>
          <w:kern w:val="0"/>
          <w:sz w:val="18"/>
          <w:szCs w:val="18"/>
        </w:rPr>
      </w:pPr>
      <w:r>
        <w:rPr>
          <w:rFonts w:ascii="宋体" w:eastAsia="宋体" w:cs="宋体" w:hint="eastAsia"/>
          <w:kern w:val="0"/>
          <w:sz w:val="18"/>
          <w:szCs w:val="18"/>
          <w:lang w:val="zh-CN"/>
        </w:rPr>
        <w:t>并发插入时报</w:t>
      </w:r>
      <w:r w:rsidR="00DA4A79">
        <w:rPr>
          <w:rFonts w:ascii="宋体" w:eastAsia="宋体" w:cs="宋体" w:hint="eastAsia"/>
          <w:kern w:val="0"/>
          <w:sz w:val="18"/>
          <w:szCs w:val="18"/>
          <w:lang w:val="zh-CN"/>
        </w:rPr>
        <w:t>这个错</w:t>
      </w:r>
      <w:r w:rsidR="00DA4A79" w:rsidRPr="00DA4A79">
        <w:rPr>
          <w:rFonts w:ascii="宋体" w:eastAsia="宋体" w:cs="宋体" w:hint="eastAsia"/>
          <w:kern w:val="0"/>
          <w:sz w:val="18"/>
          <w:szCs w:val="18"/>
        </w:rPr>
        <w:t>：</w:t>
      </w:r>
      <w:r w:rsidR="00DA4A79" w:rsidRPr="00DA4A79">
        <w:rPr>
          <w:rFonts w:ascii="宋体" w:eastAsia="宋体" w:cs="宋体"/>
          <w:kern w:val="0"/>
          <w:sz w:val="18"/>
          <w:szCs w:val="18"/>
        </w:rPr>
        <w:t xml:space="preserve"> Caused by: com.mysql.jdbc.exceptions.jdbc4.MySQLIntegrityConstraintViolationException: Duplicate entry '4-10-3008' for k</w:t>
      </w:r>
    </w:p>
    <w:p w:rsidR="00DA4A79" w:rsidRPr="00DA4A79" w:rsidRDefault="00DA4A79" w:rsidP="00DA4A79">
      <w:pPr>
        <w:autoSpaceDE w:val="0"/>
        <w:autoSpaceDN w:val="0"/>
        <w:adjustRightInd w:val="0"/>
        <w:ind w:left="200"/>
        <w:jc w:val="left"/>
        <w:rPr>
          <w:rFonts w:ascii="宋体" w:eastAsia="宋体" w:cs="宋体"/>
          <w:kern w:val="0"/>
          <w:sz w:val="18"/>
          <w:szCs w:val="18"/>
        </w:rPr>
      </w:pPr>
      <w:r w:rsidRPr="00DA4A79">
        <w:rPr>
          <w:rFonts w:ascii="宋体" w:eastAsia="宋体" w:cs="宋体"/>
          <w:kern w:val="0"/>
          <w:sz w:val="18"/>
          <w:szCs w:val="18"/>
        </w:rPr>
        <w:t>ey 'PRIMARY'</w:t>
      </w:r>
    </w:p>
    <w:p w:rsidR="00DA4A79" w:rsidRPr="00DA4A79" w:rsidRDefault="00DA4A79" w:rsidP="00DA4A79">
      <w:pPr>
        <w:autoSpaceDE w:val="0"/>
        <w:autoSpaceDN w:val="0"/>
        <w:adjustRightInd w:val="0"/>
        <w:ind w:left="200"/>
        <w:jc w:val="left"/>
        <w:rPr>
          <w:rFonts w:ascii="宋体" w:eastAsia="宋体" w:cs="宋体"/>
          <w:kern w:val="0"/>
          <w:sz w:val="18"/>
          <w:szCs w:val="18"/>
        </w:rPr>
      </w:pPr>
      <w:r w:rsidRPr="00DA4A79">
        <w:rPr>
          <w:rFonts w:ascii="宋体" w:eastAsia="宋体" w:cs="宋体"/>
          <w:kern w:val="0"/>
          <w:sz w:val="18"/>
          <w:szCs w:val="18"/>
        </w:rPr>
        <w:t xml:space="preserve">        at sun.reflect.NativeConstructorAccessorImpl.newInstance0(Native Method)</w:t>
      </w:r>
    </w:p>
    <w:p w:rsidR="00DA4A79" w:rsidRPr="00DA4A79" w:rsidRDefault="00DA4A79" w:rsidP="00DA4A79">
      <w:pPr>
        <w:autoSpaceDE w:val="0"/>
        <w:autoSpaceDN w:val="0"/>
        <w:adjustRightInd w:val="0"/>
        <w:ind w:left="200"/>
        <w:jc w:val="left"/>
        <w:rPr>
          <w:rFonts w:ascii="宋体" w:eastAsia="宋体" w:cs="宋体"/>
          <w:kern w:val="0"/>
          <w:sz w:val="18"/>
          <w:szCs w:val="18"/>
        </w:rPr>
      </w:pPr>
      <w:r w:rsidRPr="00DA4A79">
        <w:rPr>
          <w:rFonts w:ascii="宋体" w:eastAsia="宋体" w:cs="宋体"/>
          <w:kern w:val="0"/>
          <w:sz w:val="18"/>
          <w:szCs w:val="18"/>
        </w:rPr>
        <w:t xml:space="preserve">        at sun.reflect.NativeConstructorAccessorImpl.newInstance(NativeConstructorAccessorImpl.java:57)</w:t>
      </w:r>
    </w:p>
    <w:p w:rsidR="00DA4A79" w:rsidRPr="00DA4A79" w:rsidRDefault="00DA4A79" w:rsidP="00DA4A79">
      <w:pPr>
        <w:autoSpaceDE w:val="0"/>
        <w:autoSpaceDN w:val="0"/>
        <w:adjustRightInd w:val="0"/>
        <w:ind w:left="200"/>
        <w:jc w:val="left"/>
        <w:rPr>
          <w:rFonts w:ascii="宋体" w:eastAsia="宋体" w:cs="宋体"/>
          <w:kern w:val="0"/>
          <w:sz w:val="18"/>
          <w:szCs w:val="18"/>
        </w:rPr>
      </w:pPr>
      <w:r w:rsidRPr="00DA4A79">
        <w:rPr>
          <w:rFonts w:ascii="宋体" w:eastAsia="宋体" w:cs="宋体"/>
          <w:kern w:val="0"/>
          <w:sz w:val="18"/>
          <w:szCs w:val="18"/>
        </w:rPr>
        <w:t xml:space="preserve">        at sun.reflect.DelegatingConstructorAccessorImpl.newInstance(DelegatingConstructorAccessorImpl.java:45)</w:t>
      </w:r>
    </w:p>
    <w:p w:rsidR="00DA4A79" w:rsidRPr="003807D9" w:rsidRDefault="00DA4A79" w:rsidP="00DA4A79">
      <w:pPr>
        <w:autoSpaceDE w:val="0"/>
        <w:autoSpaceDN w:val="0"/>
        <w:adjustRightInd w:val="0"/>
        <w:ind w:left="200"/>
        <w:jc w:val="left"/>
        <w:rPr>
          <w:rFonts w:ascii="宋体" w:eastAsia="宋体" w:cs="宋体"/>
          <w:kern w:val="0"/>
          <w:sz w:val="18"/>
          <w:szCs w:val="18"/>
        </w:rPr>
      </w:pPr>
      <w:r w:rsidRPr="00DA4A79">
        <w:rPr>
          <w:rFonts w:ascii="宋体" w:eastAsia="宋体" w:cs="宋体"/>
          <w:kern w:val="0"/>
          <w:sz w:val="18"/>
          <w:szCs w:val="18"/>
        </w:rPr>
        <w:t xml:space="preserve">        </w:t>
      </w:r>
      <w:r w:rsidRPr="003807D9">
        <w:rPr>
          <w:rFonts w:ascii="宋体" w:eastAsia="宋体" w:cs="宋体"/>
          <w:kern w:val="0"/>
          <w:sz w:val="18"/>
          <w:szCs w:val="18"/>
        </w:rPr>
        <w:t>at java.lang.reflect.C</w:t>
      </w:r>
    </w:p>
    <w:p w:rsidR="00DA4A79" w:rsidRDefault="00DA4A79" w:rsidP="00DA4A79"/>
    <w:p w:rsidR="00821ABC" w:rsidRDefault="00821ABC" w:rsidP="00A22854">
      <w:pPr>
        <w:widowControl/>
        <w:jc w:val="left"/>
        <w:rPr>
          <w:rFonts w:ascii="宋体" w:eastAsia="宋体" w:hAnsi="宋体" w:cs="宋体"/>
          <w:kern w:val="0"/>
          <w:sz w:val="24"/>
          <w:szCs w:val="24"/>
        </w:rPr>
      </w:pPr>
    </w:p>
    <w:p w:rsidR="00A22854" w:rsidRDefault="00A22854" w:rsidP="00527C5D"/>
    <w:p w:rsidR="00A22854" w:rsidRDefault="00A22854" w:rsidP="00527C5D"/>
    <w:p w:rsidR="00527C5D" w:rsidRDefault="00527C5D" w:rsidP="00527C5D">
      <w:r>
        <w:t>pStmts[1] = prepareStatement("SELECT d_next_o_id, d_tax FROM district WHERE d_id = ? AND d_w_id = ? FOR UPDATE");</w:t>
      </w:r>
    </w:p>
    <w:p w:rsidR="00012B69" w:rsidRDefault="00527C5D" w:rsidP="00527C5D">
      <w:r>
        <w:lastRenderedPageBreak/>
        <w:t>pStmts[2] = prepareStatement("UPDATE district SET d_next_o_id = ? + 1 WHERE d_id = ? AND d_w_id = ?");</w:t>
      </w:r>
    </w:p>
    <w:p w:rsidR="00B947C6" w:rsidRDefault="008D7607" w:rsidP="00527C5D">
      <w:r>
        <w:rPr>
          <w:rFonts w:hint="eastAsia"/>
        </w:rPr>
        <w:t>如订单编号都是从</w:t>
      </w:r>
      <w:r w:rsidR="00550A3E">
        <w:t>district</w:t>
      </w:r>
      <w:r w:rsidR="00FF368D">
        <w:rPr>
          <w:rFonts w:hint="eastAsia"/>
        </w:rPr>
        <w:t>表取号</w:t>
      </w:r>
      <w:r w:rsidR="00FF368D">
        <w:rPr>
          <w:rFonts w:hint="eastAsia"/>
        </w:rPr>
        <w:t>(</w:t>
      </w:r>
      <w:r w:rsidR="00FF368D">
        <w:t>d_next_o_id</w:t>
      </w:r>
      <w:r w:rsidR="00FF368D">
        <w:rPr>
          <w:rFonts w:hint="eastAsia"/>
        </w:rPr>
        <w:t>的值</w:t>
      </w:r>
      <w:r w:rsidR="00FF368D">
        <w:rPr>
          <w:rFonts w:hint="eastAsia"/>
        </w:rPr>
        <w:t>)</w:t>
      </w:r>
      <w:r w:rsidR="00FF368D">
        <w:rPr>
          <w:rFonts w:hint="eastAsia"/>
        </w:rPr>
        <w:t>，然后再递增</w:t>
      </w:r>
      <w:r w:rsidR="00FF368D">
        <w:rPr>
          <w:rFonts w:hint="eastAsia"/>
        </w:rPr>
        <w:t>1</w:t>
      </w:r>
      <w:r w:rsidR="00FF368D">
        <w:rPr>
          <w:rFonts w:hint="eastAsia"/>
        </w:rPr>
        <w:t>，如果</w:t>
      </w:r>
      <w:r w:rsidR="000221C5">
        <w:rPr>
          <w:rFonts w:hint="eastAsia"/>
        </w:rPr>
        <w:t xml:space="preserve">select </w:t>
      </w:r>
      <w:r w:rsidR="000221C5">
        <w:t>…</w:t>
      </w:r>
      <w:r w:rsidR="000221C5">
        <w:rPr>
          <w:rFonts w:hint="eastAsia"/>
        </w:rPr>
        <w:t>for update</w:t>
      </w:r>
      <w:r w:rsidR="000221C5">
        <w:rPr>
          <w:rFonts w:hint="eastAsia"/>
        </w:rPr>
        <w:t>没有加锁，就会导致主键重复。</w:t>
      </w:r>
    </w:p>
    <w:p w:rsidR="000530F0" w:rsidRDefault="000530F0" w:rsidP="00527C5D"/>
    <w:p w:rsidR="00642299" w:rsidRDefault="00642299" w:rsidP="00527C5D">
      <w:r>
        <w:rPr>
          <w:rFonts w:hint="eastAsia"/>
        </w:rPr>
        <w:t>解决方法：修改</w:t>
      </w:r>
      <w:r>
        <w:rPr>
          <w:rFonts w:hint="eastAsia"/>
        </w:rPr>
        <w:t>mycat</w:t>
      </w:r>
      <w:r w:rsidR="002C5B44">
        <w:rPr>
          <w:rFonts w:hint="eastAsia"/>
        </w:rPr>
        <w:t>源码，或者加注解。</w:t>
      </w:r>
    </w:p>
    <w:p w:rsidR="002C5B44" w:rsidRDefault="002C5B44" w:rsidP="002C5B44">
      <w:pPr>
        <w:pStyle w:val="a6"/>
        <w:numPr>
          <w:ilvl w:val="0"/>
          <w:numId w:val="11"/>
        </w:numPr>
        <w:ind w:firstLineChars="0"/>
        <w:rPr>
          <w:b/>
        </w:rPr>
      </w:pPr>
      <w:r w:rsidRPr="002C5B44">
        <w:rPr>
          <w:rFonts w:hint="eastAsia"/>
          <w:b/>
        </w:rPr>
        <w:t>修改mycat源码：</w:t>
      </w:r>
    </w:p>
    <w:p w:rsidR="002C5B44" w:rsidRDefault="000221C5" w:rsidP="002C5B44">
      <w:pPr>
        <w:pStyle w:val="a6"/>
        <w:ind w:left="360" w:firstLineChars="0" w:firstLine="0"/>
        <w:rPr>
          <w:rFonts w:ascii="Courier New" w:hAnsi="Courier New" w:cs="Courier New"/>
          <w:color w:val="000000"/>
          <w:sz w:val="20"/>
          <w:szCs w:val="20"/>
        </w:rPr>
      </w:pPr>
      <w:r>
        <w:rPr>
          <w:rFonts w:hint="eastAsia"/>
        </w:rPr>
        <w:t xml:space="preserve">解析到select </w:t>
      </w:r>
      <w:r>
        <w:t>…</w:t>
      </w:r>
      <w:r>
        <w:rPr>
          <w:rFonts w:hint="eastAsia"/>
        </w:rPr>
        <w:t>for update语句时，</w:t>
      </w:r>
      <w:r w:rsidR="003E7C5A">
        <w:rPr>
          <w:rFonts w:hint="eastAsia"/>
        </w:rPr>
        <w:t>修改</w:t>
      </w:r>
      <w:r w:rsidR="003E7C5A">
        <w:rPr>
          <w:rFonts w:ascii="Courier New" w:hAnsi="Courier New" w:cs="Courier New" w:hint="eastAsia"/>
          <w:color w:val="000000"/>
          <w:sz w:val="20"/>
          <w:szCs w:val="20"/>
        </w:rPr>
        <w:t>c</w:t>
      </w:r>
      <w:r w:rsidR="003E7C5A">
        <w:rPr>
          <w:rFonts w:ascii="Courier New" w:hAnsi="Courier New" w:cs="Courier New"/>
          <w:color w:val="000000"/>
          <w:sz w:val="20"/>
          <w:szCs w:val="20"/>
        </w:rPr>
        <w:t>anRunInReadDB</w:t>
      </w:r>
      <w:r w:rsidR="003E7C5A">
        <w:rPr>
          <w:rFonts w:ascii="Courier New" w:hAnsi="Courier New" w:cs="Courier New" w:hint="eastAsia"/>
          <w:color w:val="000000"/>
          <w:sz w:val="20"/>
          <w:szCs w:val="20"/>
        </w:rPr>
        <w:t>参数，这个参数能控制</w:t>
      </w:r>
      <w:r w:rsidR="00432BB2">
        <w:rPr>
          <w:rFonts w:ascii="Courier New" w:hAnsi="Courier New" w:cs="Courier New" w:hint="eastAsia"/>
          <w:color w:val="000000"/>
          <w:sz w:val="20"/>
          <w:szCs w:val="20"/>
        </w:rPr>
        <w:t>backendConnection</w:t>
      </w:r>
      <w:r w:rsidR="00432BB2">
        <w:rPr>
          <w:rFonts w:ascii="Courier New" w:hAnsi="Courier New" w:cs="Courier New" w:hint="eastAsia"/>
          <w:color w:val="000000"/>
          <w:sz w:val="20"/>
          <w:szCs w:val="20"/>
        </w:rPr>
        <w:t>不释放。</w:t>
      </w:r>
    </w:p>
    <w:p w:rsidR="00CA6ADA" w:rsidRDefault="00CA6ADA" w:rsidP="002C5B44">
      <w:pPr>
        <w:pStyle w:val="a6"/>
        <w:ind w:left="360" w:firstLineChars="0" w:firstLine="0"/>
      </w:pPr>
      <w:r>
        <w:rPr>
          <w:rFonts w:ascii="Courier New" w:hAnsi="Courier New" w:cs="Courier New" w:hint="eastAsia"/>
          <w:color w:val="000000"/>
          <w:sz w:val="20"/>
          <w:szCs w:val="20"/>
        </w:rPr>
        <w:t>见</w:t>
      </w:r>
      <w:r w:rsidR="000B3953" w:rsidRPr="000B3953">
        <w:rPr>
          <w:rFonts w:ascii="Courier New" w:hAnsi="Courier New" w:cs="Courier New"/>
          <w:color w:val="000000"/>
          <w:sz w:val="20"/>
          <w:szCs w:val="20"/>
        </w:rPr>
        <w:t>org.opencloudb.parser.druid.impl</w:t>
      </w:r>
      <w:r w:rsidR="000B3953">
        <w:rPr>
          <w:rFonts w:ascii="Courier New" w:hAnsi="Courier New" w:cs="Courier New" w:hint="eastAsia"/>
          <w:color w:val="000000"/>
          <w:sz w:val="20"/>
          <w:szCs w:val="20"/>
        </w:rPr>
        <w:t>.</w:t>
      </w:r>
      <w:r w:rsidR="00B84AE7" w:rsidRPr="00B84AE7">
        <w:t xml:space="preserve"> </w:t>
      </w:r>
      <w:r w:rsidR="00B84AE7" w:rsidRPr="00B84AE7">
        <w:rPr>
          <w:rFonts w:ascii="Courier New" w:hAnsi="Courier New" w:cs="Courier New"/>
          <w:color w:val="000000"/>
          <w:sz w:val="20"/>
          <w:szCs w:val="20"/>
        </w:rPr>
        <w:t>DruidSelectParser</w:t>
      </w:r>
      <w:r w:rsidR="00B84AE7">
        <w:rPr>
          <w:rFonts w:ascii="Courier New" w:hAnsi="Courier New" w:cs="Courier New" w:hint="eastAsia"/>
          <w:color w:val="000000"/>
          <w:sz w:val="20"/>
          <w:szCs w:val="20"/>
        </w:rPr>
        <w:t>类中</w:t>
      </w:r>
    </w:p>
    <w:p w:rsidR="003E7C5A" w:rsidRDefault="003E7C5A" w:rsidP="003E7C5A">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if</w:t>
      </w:r>
      <w:r>
        <w:rPr>
          <w:rFonts w:ascii="Courier New" w:hAnsi="Courier New" w:cs="Courier New"/>
          <w:color w:val="000000"/>
          <w:kern w:val="0"/>
          <w:sz w:val="20"/>
          <w:szCs w:val="20"/>
        </w:rPr>
        <w:t>(mysqlSelectQuery.isForUpdate()) {</w:t>
      </w:r>
    </w:p>
    <w:p w:rsidR="003E7C5A" w:rsidRDefault="003E7C5A" w:rsidP="003E7C5A">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rrs.changeCanRunInReadDB(</w:t>
      </w:r>
      <w:r>
        <w:rPr>
          <w:rFonts w:ascii="Courier New" w:hAnsi="Courier New" w:cs="Courier New"/>
          <w:b/>
          <w:bCs/>
          <w:color w:val="7F0055"/>
          <w:kern w:val="0"/>
          <w:sz w:val="20"/>
          <w:szCs w:val="20"/>
        </w:rPr>
        <w:t>false</w:t>
      </w:r>
      <w:r>
        <w:rPr>
          <w:rFonts w:ascii="Courier New" w:hAnsi="Courier New" w:cs="Courier New"/>
          <w:color w:val="000000"/>
          <w:kern w:val="0"/>
          <w:sz w:val="20"/>
          <w:szCs w:val="20"/>
        </w:rPr>
        <w:t>);</w:t>
      </w:r>
    </w:p>
    <w:p w:rsidR="003E7C5A" w:rsidRPr="00FA17C2" w:rsidRDefault="003E7C5A" w:rsidP="003E7C5A">
      <w:pPr>
        <w:pStyle w:val="a6"/>
        <w:ind w:left="360" w:firstLineChars="0" w:firstLine="0"/>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w:t>
      </w:r>
    </w:p>
    <w:p w:rsidR="002C5B44" w:rsidRDefault="002C5B44" w:rsidP="002C5B44">
      <w:pPr>
        <w:pStyle w:val="a6"/>
        <w:ind w:left="360" w:firstLineChars="0" w:firstLine="0"/>
        <w:rPr>
          <w:b/>
        </w:rPr>
      </w:pPr>
    </w:p>
    <w:p w:rsidR="002C5B44" w:rsidRPr="002C5B44" w:rsidRDefault="002C5B44" w:rsidP="002C5B44">
      <w:pPr>
        <w:pStyle w:val="a6"/>
        <w:ind w:left="360" w:firstLineChars="0" w:firstLine="0"/>
        <w:rPr>
          <w:b/>
        </w:rPr>
      </w:pPr>
    </w:p>
    <w:p w:rsidR="002C5B44" w:rsidRPr="002C5B44" w:rsidRDefault="002C5B44" w:rsidP="002C5B44">
      <w:pPr>
        <w:pStyle w:val="a6"/>
        <w:numPr>
          <w:ilvl w:val="0"/>
          <w:numId w:val="11"/>
        </w:numPr>
        <w:ind w:firstLineChars="0"/>
        <w:rPr>
          <w:b/>
        </w:rPr>
      </w:pPr>
      <w:r>
        <w:rPr>
          <w:rFonts w:hint="eastAsia"/>
          <w:b/>
        </w:rPr>
        <w:t>加注解：</w:t>
      </w:r>
    </w:p>
    <w:p w:rsidR="00642299" w:rsidRDefault="00642299" w:rsidP="00642299">
      <w:pPr>
        <w:widowControl/>
        <w:jc w:val="left"/>
        <w:rPr>
          <w:rFonts w:ascii="宋体" w:eastAsia="宋体" w:hAnsi="宋体" w:cs="宋体"/>
          <w:kern w:val="0"/>
          <w:sz w:val="24"/>
          <w:szCs w:val="24"/>
        </w:rPr>
      </w:pPr>
      <w:r w:rsidRPr="00A22854">
        <w:rPr>
          <w:rFonts w:ascii="宋体" w:eastAsia="宋体" w:hAnsi="宋体" w:cs="宋体"/>
          <w:kern w:val="0"/>
          <w:sz w:val="24"/>
          <w:szCs w:val="24"/>
        </w:rPr>
        <w:t>SELECT d_next_o_id FROM district WHERE d_id = 1 AND d_w_id = 4 FOR UPDATE;</w:t>
      </w:r>
      <w:r>
        <w:rPr>
          <w:rFonts w:ascii="宋体" w:eastAsia="宋体" w:hAnsi="宋体" w:cs="宋体" w:hint="eastAsia"/>
          <w:kern w:val="0"/>
          <w:sz w:val="24"/>
          <w:szCs w:val="24"/>
        </w:rPr>
        <w:t>语句加注释</w:t>
      </w:r>
      <w:r w:rsidR="0005781B">
        <w:rPr>
          <w:rFonts w:ascii="宋体" w:eastAsia="宋体" w:hAnsi="宋体" w:cs="宋体" w:hint="eastAsia"/>
          <w:kern w:val="0"/>
          <w:sz w:val="24"/>
          <w:szCs w:val="24"/>
        </w:rPr>
        <w:t>（</w:t>
      </w:r>
      <w:r w:rsidR="00F11E33">
        <w:rPr>
          <w:rFonts w:ascii="微软雅黑" w:eastAsia="微软雅黑" w:hAnsi="微软雅黑" w:hint="eastAsia"/>
          <w:color w:val="000000"/>
          <w:sz w:val="22"/>
          <w:shd w:val="clear" w:color="auto" w:fill="FFFFFF"/>
        </w:rPr>
        <w:t xml:space="preserve">/*!mycat: sql = </w:t>
      </w:r>
      <w:r w:rsidR="00F11E33">
        <w:t>UPDATE district SET d_next_o_id = ? + 1 WHERE d_id = ? AND d_w_id = ?</w:t>
      </w:r>
      <w:r w:rsidR="00F11E33">
        <w:rPr>
          <w:rFonts w:hint="eastAsia"/>
        </w:rPr>
        <w:t xml:space="preserve"> </w:t>
      </w:r>
      <w:r w:rsidR="00F11E33">
        <w:rPr>
          <w:rFonts w:ascii="微软雅黑" w:eastAsia="微软雅黑" w:hAnsi="微软雅黑" w:hint="eastAsia"/>
          <w:color w:val="000000"/>
          <w:sz w:val="22"/>
          <w:shd w:val="clear" w:color="auto" w:fill="FFFFFF"/>
        </w:rPr>
        <w:t>*/</w:t>
      </w:r>
      <w:r w:rsidR="00293589">
        <w:rPr>
          <w:rFonts w:ascii="微软雅黑" w:eastAsia="微软雅黑" w:hAnsi="微软雅黑" w:hint="eastAsia"/>
          <w:color w:val="000000"/>
          <w:sz w:val="22"/>
          <w:shd w:val="clear" w:color="auto" w:fill="FFFFFF"/>
        </w:rPr>
        <w:t>当然，这里的？必须替换成具体值，否则</w:t>
      </w:r>
      <w:r w:rsidR="003057EC">
        <w:rPr>
          <w:rFonts w:ascii="微软雅黑" w:eastAsia="微软雅黑" w:hAnsi="微软雅黑" w:hint="eastAsia"/>
          <w:color w:val="000000"/>
          <w:sz w:val="22"/>
          <w:shd w:val="clear" w:color="auto" w:fill="FFFFFF"/>
        </w:rPr>
        <w:t>无法找到准确的分片</w:t>
      </w:r>
      <w:r w:rsidR="0005781B">
        <w:rPr>
          <w:rFonts w:ascii="宋体" w:eastAsia="宋体" w:hAnsi="宋体" w:cs="宋体" w:hint="eastAsia"/>
          <w:kern w:val="0"/>
          <w:sz w:val="24"/>
          <w:szCs w:val="24"/>
        </w:rPr>
        <w:t>）</w:t>
      </w:r>
      <w:r>
        <w:rPr>
          <w:rFonts w:ascii="宋体" w:eastAsia="宋体" w:hAnsi="宋体" w:cs="宋体" w:hint="eastAsia"/>
          <w:kern w:val="0"/>
          <w:sz w:val="24"/>
          <w:szCs w:val="24"/>
        </w:rPr>
        <w:t>。</w:t>
      </w:r>
    </w:p>
    <w:p w:rsidR="005F5C65" w:rsidRDefault="001F4BC0" w:rsidP="00642299">
      <w:pPr>
        <w:widowControl/>
        <w:jc w:val="left"/>
        <w:rPr>
          <w:rFonts w:ascii="宋体" w:eastAsia="宋体" w:hAnsi="宋体" w:cs="宋体"/>
          <w:kern w:val="0"/>
          <w:sz w:val="24"/>
          <w:szCs w:val="24"/>
        </w:rPr>
      </w:pPr>
      <w:r>
        <w:rPr>
          <w:rFonts w:ascii="宋体" w:eastAsia="宋体" w:hAnsi="宋体" w:cs="宋体" w:hint="eastAsia"/>
          <w:kern w:val="0"/>
          <w:sz w:val="24"/>
          <w:szCs w:val="24"/>
        </w:rPr>
        <w:t>注解成update语句，update语句</w:t>
      </w:r>
      <w:r>
        <w:rPr>
          <w:rFonts w:ascii="Courier New" w:hAnsi="Courier New" w:cs="Courier New" w:hint="eastAsia"/>
          <w:color w:val="000000"/>
          <w:sz w:val="20"/>
          <w:szCs w:val="20"/>
        </w:rPr>
        <w:t>c</w:t>
      </w:r>
      <w:r>
        <w:rPr>
          <w:rFonts w:ascii="Courier New" w:hAnsi="Courier New" w:cs="Courier New"/>
          <w:color w:val="000000"/>
          <w:kern w:val="0"/>
          <w:sz w:val="20"/>
          <w:szCs w:val="20"/>
        </w:rPr>
        <w:t>anRunInReadDB</w:t>
      </w:r>
      <w:r>
        <w:rPr>
          <w:rFonts w:ascii="Courier New" w:hAnsi="Courier New" w:cs="Courier New" w:hint="eastAsia"/>
          <w:color w:val="000000"/>
          <w:kern w:val="0"/>
          <w:sz w:val="20"/>
          <w:szCs w:val="20"/>
        </w:rPr>
        <w:t>参数会自动设置成</w:t>
      </w:r>
      <w:r>
        <w:rPr>
          <w:rFonts w:ascii="Courier New" w:hAnsi="Courier New" w:cs="Courier New" w:hint="eastAsia"/>
          <w:color w:val="000000"/>
          <w:kern w:val="0"/>
          <w:sz w:val="20"/>
          <w:szCs w:val="20"/>
        </w:rPr>
        <w:t>false</w:t>
      </w:r>
      <w:r>
        <w:rPr>
          <w:rFonts w:ascii="Courier New" w:hAnsi="Courier New" w:cs="Courier New" w:hint="eastAsia"/>
          <w:color w:val="000000"/>
          <w:kern w:val="0"/>
          <w:sz w:val="20"/>
          <w:szCs w:val="20"/>
        </w:rPr>
        <w:t>，</w:t>
      </w:r>
      <w:r>
        <w:rPr>
          <w:rFonts w:ascii="Courier New" w:hAnsi="Courier New" w:cs="Courier New" w:hint="eastAsia"/>
          <w:color w:val="000000"/>
          <w:sz w:val="20"/>
          <w:szCs w:val="20"/>
        </w:rPr>
        <w:t xml:space="preserve"> select</w:t>
      </w:r>
      <w:r>
        <w:rPr>
          <w:rFonts w:ascii="Courier New" w:hAnsi="Courier New" w:cs="Courier New" w:hint="eastAsia"/>
          <w:color w:val="000000"/>
          <w:sz w:val="20"/>
          <w:szCs w:val="20"/>
        </w:rPr>
        <w:t>结果集返回后，</w:t>
      </w:r>
      <w:r>
        <w:rPr>
          <w:rFonts w:ascii="Courier New" w:hAnsi="Courier New" w:cs="Courier New" w:hint="eastAsia"/>
          <w:color w:val="000000"/>
          <w:sz w:val="20"/>
          <w:szCs w:val="20"/>
        </w:rPr>
        <w:t>backendConnection</w:t>
      </w:r>
      <w:r>
        <w:rPr>
          <w:rFonts w:ascii="Courier New" w:hAnsi="Courier New" w:cs="Courier New" w:hint="eastAsia"/>
          <w:color w:val="000000"/>
          <w:sz w:val="20"/>
          <w:szCs w:val="20"/>
        </w:rPr>
        <w:t>就不会释放，就会使行记录处于锁定状态。</w:t>
      </w:r>
    </w:p>
    <w:p w:rsidR="00642299" w:rsidRPr="00642299" w:rsidRDefault="00642299" w:rsidP="00527C5D"/>
    <w:p w:rsidR="000530F0" w:rsidRDefault="008161E9" w:rsidP="008161E9">
      <w:pPr>
        <w:pStyle w:val="2"/>
      </w:pPr>
      <w:r>
        <w:rPr>
          <w:rFonts w:hint="eastAsia"/>
        </w:rPr>
        <w:t>多线程</w:t>
      </w:r>
      <w:r>
        <w:rPr>
          <w:rFonts w:hint="eastAsia"/>
        </w:rPr>
        <w:t>update</w:t>
      </w:r>
      <w:r w:rsidR="000B5E99">
        <w:rPr>
          <w:rFonts w:hint="eastAsia"/>
        </w:rPr>
        <w:t>同全局</w:t>
      </w:r>
      <w:r>
        <w:rPr>
          <w:rFonts w:hint="eastAsia"/>
        </w:rPr>
        <w:t>表出现数据库死锁</w:t>
      </w:r>
    </w:p>
    <w:p w:rsidR="00F160C7" w:rsidRDefault="00863BD1" w:rsidP="00F160C7">
      <w:r>
        <w:rPr>
          <w:rFonts w:hint="eastAsia"/>
        </w:rPr>
        <w:t>前提是带事务的连接中（</w:t>
      </w:r>
      <w:r w:rsidRPr="00863BD1">
        <w:t>con.setAutoCommit(false);</w:t>
      </w:r>
      <w:r>
        <w:rPr>
          <w:rFonts w:hint="eastAsia"/>
        </w:rPr>
        <w:t>）执行</w:t>
      </w:r>
      <w:r>
        <w:rPr>
          <w:rFonts w:hint="eastAsia"/>
        </w:rPr>
        <w:t>update</w:t>
      </w:r>
      <w:r>
        <w:rPr>
          <w:rFonts w:hint="eastAsia"/>
        </w:rPr>
        <w:t>全局表，实际上这个场景可以总结为：</w:t>
      </w:r>
      <w:r w:rsidR="00635B99" w:rsidRPr="00602186">
        <w:rPr>
          <w:rFonts w:hint="eastAsia"/>
          <w:color w:val="FF0000"/>
        </w:rPr>
        <w:t>一个</w:t>
      </w:r>
      <w:r w:rsidR="004F78A7" w:rsidRPr="00602186">
        <w:rPr>
          <w:rFonts w:hint="eastAsia"/>
          <w:color w:val="FF0000"/>
        </w:rPr>
        <w:t>路由到多分片执行的</w:t>
      </w:r>
      <w:r w:rsidR="00635B99" w:rsidRPr="00602186">
        <w:rPr>
          <w:rFonts w:hint="eastAsia"/>
          <w:color w:val="FF0000"/>
        </w:rPr>
        <w:t>update</w:t>
      </w:r>
      <w:r w:rsidR="00635B99" w:rsidRPr="00602186">
        <w:rPr>
          <w:rFonts w:hint="eastAsia"/>
          <w:color w:val="FF0000"/>
        </w:rPr>
        <w:t>语句</w:t>
      </w:r>
      <w:r w:rsidR="004F78A7" w:rsidRPr="00602186">
        <w:rPr>
          <w:rFonts w:hint="eastAsia"/>
          <w:color w:val="FF0000"/>
        </w:rPr>
        <w:t>，在</w:t>
      </w:r>
      <w:r w:rsidR="001C4062" w:rsidRPr="00602186">
        <w:rPr>
          <w:rFonts w:hint="eastAsia"/>
          <w:color w:val="FF0000"/>
        </w:rPr>
        <w:t>多线程并发操作时会死锁</w:t>
      </w:r>
      <w:r w:rsidR="001C4062">
        <w:rPr>
          <w:rFonts w:hint="eastAsia"/>
        </w:rPr>
        <w:t>。</w:t>
      </w:r>
    </w:p>
    <w:p w:rsidR="00144CEF" w:rsidRDefault="00144CEF" w:rsidP="00F160C7">
      <w:r w:rsidRPr="00E806BE">
        <w:rPr>
          <w:rFonts w:hint="eastAsia"/>
          <w:b/>
        </w:rPr>
        <w:t>重现方式</w:t>
      </w:r>
      <w:r>
        <w:rPr>
          <w:rFonts w:hint="eastAsia"/>
        </w:rPr>
        <w:t>：</w:t>
      </w:r>
      <w:r w:rsidR="00836126">
        <w:rPr>
          <w:rFonts w:hint="eastAsia"/>
        </w:rPr>
        <w:t>mycat</w:t>
      </w:r>
      <w:r w:rsidR="00836126">
        <w:rPr>
          <w:rFonts w:hint="eastAsia"/>
        </w:rPr>
        <w:t>中配置一个全局表，至少</w:t>
      </w:r>
      <w:r w:rsidR="00836126">
        <w:rPr>
          <w:rFonts w:hint="eastAsia"/>
        </w:rPr>
        <w:t>2</w:t>
      </w:r>
      <w:r w:rsidR="00836126">
        <w:rPr>
          <w:rFonts w:hint="eastAsia"/>
        </w:rPr>
        <w:t>个节点（越多越容易重现），</w:t>
      </w:r>
      <w:r>
        <w:rPr>
          <w:rFonts w:hint="eastAsia"/>
        </w:rPr>
        <w:t>启动</w:t>
      </w:r>
      <w:r>
        <w:rPr>
          <w:rFonts w:hint="eastAsia"/>
        </w:rPr>
        <w:t>50</w:t>
      </w:r>
      <w:r>
        <w:rPr>
          <w:rFonts w:hint="eastAsia"/>
        </w:rPr>
        <w:t>个线程</w:t>
      </w:r>
      <w:r w:rsidR="002A14C4">
        <w:rPr>
          <w:rFonts w:hint="eastAsia"/>
        </w:rPr>
        <w:t>（线程越多越容易重现）</w:t>
      </w:r>
      <w:r>
        <w:rPr>
          <w:rFonts w:hint="eastAsia"/>
        </w:rPr>
        <w:t>，</w:t>
      </w:r>
      <w:r w:rsidR="002A14C4">
        <w:rPr>
          <w:rFonts w:hint="eastAsia"/>
        </w:rPr>
        <w:t>如果不重现，可以加大全局表的节点数，或者增加线程数。</w:t>
      </w:r>
    </w:p>
    <w:p w:rsidR="00122660" w:rsidRDefault="00122660" w:rsidP="00F160C7">
      <w:r w:rsidRPr="00122660">
        <w:rPr>
          <w:rFonts w:hint="eastAsia"/>
          <w:b/>
        </w:rPr>
        <w:t>测试代码</w:t>
      </w:r>
      <w:r>
        <w:rPr>
          <w:rFonts w:hint="eastAsia"/>
        </w:rPr>
        <w:t>：</w:t>
      </w:r>
      <w:r w:rsidR="00051990" w:rsidRPr="00051990">
        <w:t xml:space="preserve"> </w:t>
      </w:r>
      <w:r w:rsidR="00051990" w:rsidRPr="00051990">
        <w:object w:dxaOrig="4530" w:dyaOrig="840">
          <v:shape id="_x0000_i1032" type="#_x0000_t75" style="width:226.7pt;height:42.25pt" o:ole="">
            <v:imagedata r:id="rId41" o:title=""/>
          </v:shape>
          <o:OLEObject Type="Embed" ProgID="Package" ShapeID="_x0000_i1032" DrawAspect="Content" ObjectID="_1483191519" r:id="rId42"/>
        </w:object>
      </w:r>
    </w:p>
    <w:p w:rsidR="00525E94" w:rsidRDefault="00525E94" w:rsidP="00F160C7"/>
    <w:p w:rsidR="00A84B93" w:rsidRDefault="00A84B93" w:rsidP="00A84B93">
      <w:pPr>
        <w:pStyle w:val="3"/>
      </w:pPr>
      <w:r>
        <w:rPr>
          <w:rFonts w:hint="eastAsia"/>
        </w:rPr>
        <w:lastRenderedPageBreak/>
        <w:t>死锁原因分析</w:t>
      </w:r>
    </w:p>
    <w:p w:rsidR="00AC4E24" w:rsidRDefault="00392EF7" w:rsidP="00AC4E24">
      <w:pPr>
        <w:pStyle w:val="4"/>
      </w:pPr>
      <w:r>
        <w:rPr>
          <w:rFonts w:hint="eastAsia"/>
        </w:rPr>
        <w:t>死锁</w:t>
      </w:r>
      <w:r w:rsidR="0058193A" w:rsidRPr="00EB69F4">
        <w:rPr>
          <w:rFonts w:hint="eastAsia"/>
        </w:rPr>
        <w:t>场景</w:t>
      </w:r>
    </w:p>
    <w:p w:rsidR="008854C9" w:rsidRDefault="0058193A" w:rsidP="00A84B93">
      <w:r>
        <w:rPr>
          <w:rFonts w:hint="eastAsia"/>
        </w:rPr>
        <w:t>为简化场景易于使大家理解，</w:t>
      </w:r>
      <w:r w:rsidR="0075086C">
        <w:rPr>
          <w:rFonts w:hint="eastAsia"/>
        </w:rPr>
        <w:t>全局表节点数和线程数都用最少的数量。</w:t>
      </w:r>
      <w:r>
        <w:rPr>
          <w:rFonts w:hint="eastAsia"/>
        </w:rPr>
        <w:t>设全局表</w:t>
      </w:r>
      <w:r>
        <w:rPr>
          <w:rFonts w:hint="eastAsia"/>
        </w:rPr>
        <w:t>item</w:t>
      </w:r>
      <w:r w:rsidR="00E5702F">
        <w:rPr>
          <w:rFonts w:hint="eastAsia"/>
        </w:rPr>
        <w:t>（</w:t>
      </w:r>
      <w:r w:rsidR="00144295">
        <w:rPr>
          <w:rFonts w:hint="eastAsia"/>
        </w:rPr>
        <w:t>商品</w:t>
      </w:r>
      <w:r w:rsidR="00E5702F">
        <w:rPr>
          <w:rFonts w:hint="eastAsia"/>
        </w:rPr>
        <w:t>）</w:t>
      </w:r>
      <w:r w:rsidR="00546AA8">
        <w:rPr>
          <w:rFonts w:hint="eastAsia"/>
        </w:rPr>
        <w:t>只</w:t>
      </w:r>
      <w:r w:rsidR="00E5702F">
        <w:rPr>
          <w:rFonts w:hint="eastAsia"/>
        </w:rPr>
        <w:t>有两个节点</w:t>
      </w:r>
      <w:r w:rsidR="00F849B4">
        <w:rPr>
          <w:rFonts w:hint="eastAsia"/>
        </w:rPr>
        <w:t>dn1</w:t>
      </w:r>
      <w:r w:rsidR="00F849B4">
        <w:rPr>
          <w:rFonts w:hint="eastAsia"/>
        </w:rPr>
        <w:t>，</w:t>
      </w:r>
      <w:r w:rsidR="00F849B4">
        <w:rPr>
          <w:rFonts w:hint="eastAsia"/>
        </w:rPr>
        <w:t>dn2</w:t>
      </w:r>
      <w:r w:rsidR="00723FF6">
        <w:rPr>
          <w:rFonts w:hint="eastAsia"/>
        </w:rPr>
        <w:t>，</w:t>
      </w:r>
    </w:p>
    <w:p w:rsidR="00A13F05" w:rsidRDefault="00A13F05" w:rsidP="00A84B93">
      <w:r>
        <w:t>S</w:t>
      </w:r>
      <w:r>
        <w:rPr>
          <w:rFonts w:hint="eastAsia"/>
        </w:rPr>
        <w:t>chema.xml</w:t>
      </w:r>
      <w:r>
        <w:rPr>
          <w:rFonts w:hint="eastAsia"/>
        </w:rPr>
        <w:t>中配置为：</w:t>
      </w:r>
    </w:p>
    <w:p w:rsidR="00963A41" w:rsidRDefault="00A13F05" w:rsidP="00A84B93">
      <w:r w:rsidRPr="00A13F05">
        <w:t>&lt;tabl</w:t>
      </w:r>
      <w:r>
        <w:t>e name="item" dataNode="dn1,dn2</w:t>
      </w:r>
      <w:r w:rsidRPr="00A13F05">
        <w:t xml:space="preserve"> "  type = "global" /&gt;</w:t>
      </w:r>
    </w:p>
    <w:p w:rsidR="00AC4E24" w:rsidRDefault="00AC4E24" w:rsidP="00AC4E24">
      <w:pPr>
        <w:pStyle w:val="4"/>
      </w:pPr>
      <w:r>
        <w:rPr>
          <w:rFonts w:hint="eastAsia"/>
        </w:rPr>
        <w:t>死锁流程</w:t>
      </w:r>
    </w:p>
    <w:p w:rsidR="00083E18" w:rsidRDefault="00083E18" w:rsidP="00083E18">
      <w:r>
        <w:t>J</w:t>
      </w:r>
      <w:r>
        <w:rPr>
          <w:rFonts w:hint="eastAsia"/>
        </w:rPr>
        <w:t>ava</w:t>
      </w:r>
      <w:r>
        <w:rPr>
          <w:rFonts w:hint="eastAsia"/>
        </w:rPr>
        <w:t>代码步骤：</w:t>
      </w:r>
    </w:p>
    <w:p w:rsidR="00083E18" w:rsidRDefault="00083E18" w:rsidP="00083E18">
      <w:r>
        <w:t>conn = ConnectionManager.getConnection();</w:t>
      </w:r>
    </w:p>
    <w:p w:rsidR="00083E18" w:rsidRDefault="00083E18" w:rsidP="00083E18">
      <w:r>
        <w:t>conn.setAutoCommit(false);</w:t>
      </w:r>
    </w:p>
    <w:p w:rsidR="00083E18" w:rsidRDefault="00083E18" w:rsidP="00083E18">
      <w:r>
        <w:t>statement = conn.createStatement();</w:t>
      </w:r>
    </w:p>
    <w:p w:rsidR="00083E18" w:rsidRDefault="00083E18" w:rsidP="00083E18">
      <w:r>
        <w:t>statement.execute("update item set i_data='test' where i_id=1");</w:t>
      </w:r>
    </w:p>
    <w:p w:rsidR="00083E18" w:rsidRDefault="00083E18" w:rsidP="00083E18">
      <w:r>
        <w:t>conn.commit();</w:t>
      </w:r>
    </w:p>
    <w:p w:rsidR="00083E18" w:rsidRPr="00083E18" w:rsidRDefault="00083E18" w:rsidP="00083E18"/>
    <w:p w:rsidR="00824FF9" w:rsidRDefault="002866B3" w:rsidP="00A84B93">
      <w:r>
        <w:object w:dxaOrig="11828" w:dyaOrig="7443">
          <v:shape id="_x0000_i1033" type="#_x0000_t75" style="width:415.35pt;height:261.2pt" o:ole="">
            <v:imagedata r:id="rId43" o:title=""/>
          </v:shape>
          <o:OLEObject Type="Embed" ProgID="Visio.Drawing.11" ShapeID="_x0000_i1033" DrawAspect="Content" ObjectID="_1483191520" r:id="rId44"/>
        </w:object>
      </w:r>
    </w:p>
    <w:p w:rsidR="000B46C8" w:rsidRPr="008854C9" w:rsidRDefault="000B46C8" w:rsidP="00A84B93"/>
    <w:p w:rsidR="00863BD1" w:rsidRDefault="00A7410D" w:rsidP="00F160C7">
      <w:r>
        <w:rPr>
          <w:rFonts w:hint="eastAsia"/>
        </w:rPr>
        <w:t>流程：</w:t>
      </w:r>
    </w:p>
    <w:p w:rsidR="00A7410D" w:rsidRDefault="00A7410D" w:rsidP="00A7410D">
      <w:pPr>
        <w:pStyle w:val="a6"/>
        <w:numPr>
          <w:ilvl w:val="0"/>
          <w:numId w:val="15"/>
        </w:numPr>
        <w:ind w:firstLineChars="0"/>
      </w:pPr>
      <w:r w:rsidRPr="00A7410D">
        <w:rPr>
          <w:rFonts w:hint="eastAsia"/>
        </w:rPr>
        <w:t>Thread1发送update</w:t>
      </w:r>
      <w:r w:rsidR="006B4248">
        <w:rPr>
          <w:rFonts w:hint="eastAsia"/>
        </w:rPr>
        <w:t>语到</w:t>
      </w:r>
      <w:r w:rsidRPr="00A7410D">
        <w:rPr>
          <w:rFonts w:hint="eastAsia"/>
        </w:rPr>
        <w:t>dn1</w:t>
      </w:r>
    </w:p>
    <w:p w:rsidR="00A7410D" w:rsidRDefault="00ED3164" w:rsidP="00A7410D">
      <w:pPr>
        <w:pStyle w:val="a6"/>
        <w:numPr>
          <w:ilvl w:val="0"/>
          <w:numId w:val="15"/>
        </w:numPr>
        <w:ind w:firstLineChars="0"/>
      </w:pPr>
      <w:r>
        <w:t>D</w:t>
      </w:r>
      <w:r>
        <w:rPr>
          <w:rFonts w:hint="eastAsia"/>
        </w:rPr>
        <w:t>n1返回update响应信息</w:t>
      </w:r>
      <w:r w:rsidR="00704BF5">
        <w:rPr>
          <w:rFonts w:hint="eastAsia"/>
        </w:rPr>
        <w:t>（此时</w:t>
      </w:r>
      <w:r w:rsidR="0008135E">
        <w:rPr>
          <w:rFonts w:hint="eastAsia"/>
        </w:rPr>
        <w:t>dn1没有执行commit，所以其他的update语句发过来都会阻塞</w:t>
      </w:r>
      <w:r w:rsidR="00704BF5">
        <w:rPr>
          <w:rFonts w:hint="eastAsia"/>
        </w:rPr>
        <w:t>）</w:t>
      </w:r>
    </w:p>
    <w:p w:rsidR="00ED3164" w:rsidRDefault="00E62890" w:rsidP="00A7410D">
      <w:pPr>
        <w:pStyle w:val="a6"/>
        <w:numPr>
          <w:ilvl w:val="0"/>
          <w:numId w:val="15"/>
        </w:numPr>
        <w:ind w:firstLineChars="0"/>
      </w:pPr>
      <w:r w:rsidRPr="00E62890">
        <w:rPr>
          <w:rFonts w:hint="eastAsia"/>
        </w:rPr>
        <w:t>Thread2发送update语句到dn1</w:t>
      </w:r>
    </w:p>
    <w:p w:rsidR="00E62890" w:rsidRDefault="00E457F1" w:rsidP="00A7410D">
      <w:pPr>
        <w:pStyle w:val="a6"/>
        <w:numPr>
          <w:ilvl w:val="0"/>
          <w:numId w:val="15"/>
        </w:numPr>
        <w:ind w:firstLineChars="0"/>
      </w:pPr>
      <w:r w:rsidRPr="00E62890">
        <w:rPr>
          <w:rFonts w:hint="eastAsia"/>
        </w:rPr>
        <w:lastRenderedPageBreak/>
        <w:t>Thread2</w:t>
      </w:r>
      <w:r>
        <w:rPr>
          <w:rFonts w:hint="eastAsia"/>
        </w:rPr>
        <w:t>等待</w:t>
      </w:r>
      <w:r w:rsidR="00E21185">
        <w:rPr>
          <w:rFonts w:hint="eastAsia"/>
        </w:rPr>
        <w:t>dn1的</w:t>
      </w:r>
      <w:r w:rsidR="00D32640">
        <w:rPr>
          <w:rFonts w:hint="eastAsia"/>
        </w:rPr>
        <w:t>update响应信息</w:t>
      </w:r>
      <w:r w:rsidR="001B7493">
        <w:rPr>
          <w:rFonts w:hint="eastAsia"/>
        </w:rPr>
        <w:t>---因为</w:t>
      </w:r>
      <w:r w:rsidR="001229DC">
        <w:rPr>
          <w:rFonts w:hint="eastAsia"/>
        </w:rPr>
        <w:t>被Thread1发的update语句锁住了</w:t>
      </w:r>
      <w:r w:rsidR="0062535F">
        <w:rPr>
          <w:rFonts w:hint="eastAsia"/>
        </w:rPr>
        <w:t>，只能等待Thread1发送commit命令释放</w:t>
      </w:r>
      <w:r w:rsidR="00E307A4">
        <w:rPr>
          <w:rFonts w:hint="eastAsia"/>
        </w:rPr>
        <w:t>锁</w:t>
      </w:r>
    </w:p>
    <w:p w:rsidR="001D3D9C" w:rsidRDefault="001D3D9C" w:rsidP="001D3D9C">
      <w:pPr>
        <w:pStyle w:val="a6"/>
        <w:numPr>
          <w:ilvl w:val="0"/>
          <w:numId w:val="15"/>
        </w:numPr>
        <w:ind w:firstLineChars="0"/>
      </w:pPr>
      <w:r w:rsidRPr="00E62890">
        <w:rPr>
          <w:rFonts w:hint="eastAsia"/>
        </w:rPr>
        <w:t>Thread2发送update语句到</w:t>
      </w:r>
      <w:r>
        <w:rPr>
          <w:rFonts w:hint="eastAsia"/>
        </w:rPr>
        <w:t>dn2</w:t>
      </w:r>
      <w:r w:rsidR="002062F6">
        <w:rPr>
          <w:rFonts w:hint="eastAsia"/>
        </w:rPr>
        <w:t>（</w:t>
      </w:r>
      <w:r w:rsidR="009C57E1">
        <w:rPr>
          <w:rFonts w:hint="eastAsia"/>
        </w:rPr>
        <w:t>刚好</w:t>
      </w:r>
      <w:r w:rsidR="002062F6">
        <w:rPr>
          <w:rFonts w:hint="eastAsia"/>
        </w:rPr>
        <w:t>比Thread1发的快</w:t>
      </w:r>
      <w:r w:rsidR="00030A00">
        <w:rPr>
          <w:rFonts w:hint="eastAsia"/>
        </w:rPr>
        <w:t>了一点点</w:t>
      </w:r>
      <w:r w:rsidR="002062F6">
        <w:rPr>
          <w:rFonts w:hint="eastAsia"/>
        </w:rPr>
        <w:t>）</w:t>
      </w:r>
    </w:p>
    <w:p w:rsidR="00C96FC9" w:rsidRDefault="00C96FC9" w:rsidP="00C96FC9">
      <w:pPr>
        <w:pStyle w:val="a6"/>
        <w:numPr>
          <w:ilvl w:val="0"/>
          <w:numId w:val="15"/>
        </w:numPr>
        <w:ind w:firstLineChars="0"/>
      </w:pPr>
      <w:r>
        <w:t>D</w:t>
      </w:r>
      <w:r>
        <w:rPr>
          <w:rFonts w:hint="eastAsia"/>
        </w:rPr>
        <w:t>n1返回update响应信息（此时dn1没有执行commit，所以其他的update语句发过来都会阻塞）</w:t>
      </w:r>
    </w:p>
    <w:p w:rsidR="003D2071" w:rsidRDefault="00D83A9A" w:rsidP="00A7410D">
      <w:pPr>
        <w:pStyle w:val="a6"/>
        <w:numPr>
          <w:ilvl w:val="0"/>
          <w:numId w:val="15"/>
        </w:numPr>
        <w:ind w:firstLineChars="0"/>
      </w:pPr>
      <w:r>
        <w:rPr>
          <w:rFonts w:hint="eastAsia"/>
        </w:rPr>
        <w:t>Thread1</w:t>
      </w:r>
      <w:r w:rsidRPr="00E62890">
        <w:rPr>
          <w:rFonts w:hint="eastAsia"/>
        </w:rPr>
        <w:t>发送update语句到</w:t>
      </w:r>
      <w:r>
        <w:rPr>
          <w:rFonts w:hint="eastAsia"/>
        </w:rPr>
        <w:t>dn2</w:t>
      </w:r>
    </w:p>
    <w:p w:rsidR="0090053B" w:rsidRDefault="0090053B" w:rsidP="0090053B">
      <w:pPr>
        <w:pStyle w:val="a6"/>
        <w:numPr>
          <w:ilvl w:val="0"/>
          <w:numId w:val="15"/>
        </w:numPr>
        <w:ind w:firstLineChars="0"/>
      </w:pPr>
      <w:r w:rsidRPr="00E62890">
        <w:rPr>
          <w:rFonts w:hint="eastAsia"/>
        </w:rPr>
        <w:t>Thread</w:t>
      </w:r>
      <w:r w:rsidR="00DD3257">
        <w:rPr>
          <w:rFonts w:hint="eastAsia"/>
        </w:rPr>
        <w:t>1</w:t>
      </w:r>
      <w:r>
        <w:rPr>
          <w:rFonts w:hint="eastAsia"/>
        </w:rPr>
        <w:t>等待</w:t>
      </w:r>
      <w:r w:rsidR="00E21185">
        <w:rPr>
          <w:rFonts w:hint="eastAsia"/>
        </w:rPr>
        <w:t>dn2的</w:t>
      </w:r>
      <w:r>
        <w:rPr>
          <w:rFonts w:hint="eastAsia"/>
        </w:rPr>
        <w:t>update响应信息---因为被</w:t>
      </w:r>
      <w:r w:rsidR="00A90D9D">
        <w:rPr>
          <w:rFonts w:hint="eastAsia"/>
        </w:rPr>
        <w:t>Thread2</w:t>
      </w:r>
      <w:r>
        <w:rPr>
          <w:rFonts w:hint="eastAsia"/>
        </w:rPr>
        <w:t>发的update语句锁住了，只能等待</w:t>
      </w:r>
      <w:r w:rsidR="00753F9F">
        <w:rPr>
          <w:rFonts w:hint="eastAsia"/>
        </w:rPr>
        <w:t>Thread2</w:t>
      </w:r>
      <w:r>
        <w:rPr>
          <w:rFonts w:hint="eastAsia"/>
        </w:rPr>
        <w:t>发送commit命令释放锁</w:t>
      </w:r>
    </w:p>
    <w:p w:rsidR="00FE7525" w:rsidRDefault="00F5600E" w:rsidP="00A7410D">
      <w:pPr>
        <w:pStyle w:val="a6"/>
        <w:numPr>
          <w:ilvl w:val="0"/>
          <w:numId w:val="15"/>
        </w:numPr>
        <w:ind w:firstLineChars="0"/>
      </w:pPr>
      <w:r>
        <w:rPr>
          <w:rFonts w:hint="eastAsia"/>
        </w:rPr>
        <w:t>Thread1必须受到所有分片返回的update响应信息后才能</w:t>
      </w:r>
      <w:r w:rsidR="007D444D">
        <w:rPr>
          <w:rFonts w:hint="eastAsia"/>
        </w:rPr>
        <w:t>发送commit命令，同样Thread2也是要等待所有分片返回update响应信息才能发送commit。</w:t>
      </w:r>
    </w:p>
    <w:p w:rsidR="00C42C7F" w:rsidRPr="00863BD1" w:rsidRDefault="00A5345A" w:rsidP="00A7410D">
      <w:pPr>
        <w:pStyle w:val="a6"/>
        <w:numPr>
          <w:ilvl w:val="0"/>
          <w:numId w:val="15"/>
        </w:numPr>
        <w:ind w:firstLineChars="0"/>
      </w:pPr>
      <w:r>
        <w:rPr>
          <w:rFonts w:hint="eastAsia"/>
        </w:rPr>
        <w:t>这样就出现了</w:t>
      </w:r>
      <w:r w:rsidR="007766B9">
        <w:rPr>
          <w:rFonts w:hint="eastAsia"/>
        </w:rPr>
        <w:t>Thread1等</w:t>
      </w:r>
      <w:r w:rsidR="00087A54">
        <w:rPr>
          <w:rFonts w:hint="eastAsia"/>
        </w:rPr>
        <w:t>Thread2发送commit来释放</w:t>
      </w:r>
      <w:r w:rsidR="000B4EE3">
        <w:rPr>
          <w:rFonts w:hint="eastAsia"/>
        </w:rPr>
        <w:t>dn2的锁，Thread2等Thread1发送commit来释放dn1的锁，互相等待，出现死锁。</w:t>
      </w:r>
    </w:p>
    <w:p w:rsidR="005232A4" w:rsidRDefault="0014734C" w:rsidP="00650A94">
      <w:pPr>
        <w:pStyle w:val="3"/>
      </w:pPr>
      <w:r>
        <w:rPr>
          <w:rFonts w:hint="eastAsia"/>
        </w:rPr>
        <w:t>这种死锁如何解决</w:t>
      </w:r>
      <w:r w:rsidR="004934EF">
        <w:rPr>
          <w:rFonts w:hint="eastAsia"/>
        </w:rPr>
        <w:t>？</w:t>
      </w:r>
      <w:r>
        <w:rPr>
          <w:rFonts w:hint="eastAsia"/>
        </w:rPr>
        <w:t>----mycat</w:t>
      </w:r>
      <w:r w:rsidR="001A3FBC">
        <w:rPr>
          <w:rFonts w:hint="eastAsia"/>
        </w:rPr>
        <w:t>修复</w:t>
      </w:r>
      <w:r w:rsidR="001A3FBC">
        <w:rPr>
          <w:rFonts w:hint="eastAsia"/>
        </w:rPr>
        <w:t>or</w:t>
      </w:r>
      <w:r w:rsidR="004C6D8A">
        <w:rPr>
          <w:rFonts w:hint="eastAsia"/>
        </w:rPr>
        <w:t>使用者避免</w:t>
      </w:r>
    </w:p>
    <w:p w:rsidR="00CB2FDD" w:rsidRDefault="00D45AC4" w:rsidP="00D45AC4">
      <w:pPr>
        <w:pStyle w:val="4"/>
      </w:pPr>
      <w:r>
        <w:t>M</w:t>
      </w:r>
      <w:r>
        <w:rPr>
          <w:rFonts w:hint="eastAsia"/>
        </w:rPr>
        <w:t>ycat</w:t>
      </w:r>
      <w:r>
        <w:rPr>
          <w:rFonts w:hint="eastAsia"/>
        </w:rPr>
        <w:t>能否修复？代价？</w:t>
      </w:r>
    </w:p>
    <w:p w:rsidR="00C00EBF" w:rsidRDefault="00906BBF" w:rsidP="00C00EBF">
      <w:r>
        <w:t>M</w:t>
      </w:r>
      <w:r>
        <w:rPr>
          <w:rFonts w:hint="eastAsia"/>
        </w:rPr>
        <w:t>ycat</w:t>
      </w:r>
      <w:r>
        <w:rPr>
          <w:rFonts w:hint="eastAsia"/>
        </w:rPr>
        <w:t>修复</w:t>
      </w:r>
      <w:r w:rsidR="007C064D">
        <w:rPr>
          <w:rFonts w:hint="eastAsia"/>
        </w:rPr>
        <w:t>个人感觉代价太大，也很难修复。</w:t>
      </w:r>
      <w:r w:rsidR="00611FA4">
        <w:rPr>
          <w:rFonts w:hint="eastAsia"/>
        </w:rPr>
        <w:t>一方面是性能下降很多，另一方面</w:t>
      </w:r>
      <w:r w:rsidR="00F23B0E">
        <w:rPr>
          <w:rFonts w:hint="eastAsia"/>
        </w:rPr>
        <w:t>锁</w:t>
      </w:r>
      <w:r w:rsidR="00E77F9F">
        <w:rPr>
          <w:rFonts w:hint="eastAsia"/>
        </w:rPr>
        <w:t>粒度</w:t>
      </w:r>
      <w:r w:rsidR="002E495B">
        <w:rPr>
          <w:rFonts w:hint="eastAsia"/>
        </w:rPr>
        <w:t>不好控制，过来一个路由到多分片的</w:t>
      </w:r>
      <w:r w:rsidR="002E495B">
        <w:rPr>
          <w:rFonts w:hint="eastAsia"/>
        </w:rPr>
        <w:t>update</w:t>
      </w:r>
      <w:r w:rsidR="002E495B">
        <w:rPr>
          <w:rFonts w:hint="eastAsia"/>
        </w:rPr>
        <w:t>语句，</w:t>
      </w:r>
      <w:r w:rsidR="002515AF">
        <w:rPr>
          <w:rFonts w:hint="eastAsia"/>
        </w:rPr>
        <w:t>mycat</w:t>
      </w:r>
      <w:r w:rsidR="002515AF">
        <w:rPr>
          <w:rFonts w:hint="eastAsia"/>
        </w:rPr>
        <w:t>不知道具体数据，就不知道是加行级锁还是锁全表，锁全表显然性能就差的离谱了。</w:t>
      </w:r>
    </w:p>
    <w:p w:rsidR="00E97796" w:rsidRPr="00C00EBF" w:rsidRDefault="00E97796" w:rsidP="00C00EBF">
      <w:r>
        <w:rPr>
          <w:rFonts w:hint="eastAsia"/>
        </w:rPr>
        <w:t>但是可以从客户端加锁的方式解决。</w:t>
      </w:r>
    </w:p>
    <w:p w:rsidR="00650A94" w:rsidRPr="00F51BB4" w:rsidRDefault="00AC78BA" w:rsidP="001B3A2D">
      <w:pPr>
        <w:pStyle w:val="4"/>
      </w:pPr>
      <w:r>
        <w:rPr>
          <w:rFonts w:hint="eastAsia"/>
        </w:rPr>
        <w:t>使用者避免</w:t>
      </w:r>
      <w:r>
        <w:rPr>
          <w:rFonts w:hint="eastAsia"/>
        </w:rPr>
        <w:t>---</w:t>
      </w:r>
      <w:r>
        <w:rPr>
          <w:rFonts w:hint="eastAsia"/>
        </w:rPr>
        <w:t>客户端加锁</w:t>
      </w:r>
    </w:p>
    <w:p w:rsidR="00650A94" w:rsidRDefault="00D50A81" w:rsidP="005232A4">
      <w:r>
        <w:rPr>
          <w:rFonts w:hint="eastAsia"/>
        </w:rPr>
        <w:t>比如</w:t>
      </w:r>
      <w:r w:rsidR="003D2982">
        <w:rPr>
          <w:rFonts w:hint="eastAsia"/>
        </w:rPr>
        <w:t>对上面的场景，如果是单服务器中的多线程程序，</w:t>
      </w:r>
      <w:r w:rsidR="00C64310">
        <w:rPr>
          <w:rFonts w:hint="eastAsia"/>
        </w:rPr>
        <w:t>直接加</w:t>
      </w:r>
      <w:r w:rsidR="00C64310">
        <w:rPr>
          <w:rFonts w:hint="eastAsia"/>
        </w:rPr>
        <w:t>synchronized</w:t>
      </w:r>
      <w:r w:rsidR="00C64310">
        <w:rPr>
          <w:rFonts w:hint="eastAsia"/>
        </w:rPr>
        <w:t>锁或者</w:t>
      </w:r>
      <w:r w:rsidR="00C64310">
        <w:rPr>
          <w:rFonts w:hint="eastAsia"/>
        </w:rPr>
        <w:t>Lock</w:t>
      </w:r>
      <w:r w:rsidR="00B93E47">
        <w:rPr>
          <w:rFonts w:hint="eastAsia"/>
        </w:rPr>
        <w:t>锁就能控制住，如果是</w:t>
      </w:r>
      <w:r w:rsidR="00F475FA">
        <w:rPr>
          <w:rFonts w:hint="eastAsia"/>
        </w:rPr>
        <w:t>分布式的，</w:t>
      </w:r>
      <w:r w:rsidR="002D7641">
        <w:rPr>
          <w:rFonts w:hint="eastAsia"/>
        </w:rPr>
        <w:t>可以</w:t>
      </w:r>
      <w:r w:rsidR="00CC2B6A">
        <w:rPr>
          <w:rFonts w:hint="eastAsia"/>
        </w:rPr>
        <w:t>借助数据库锁或者</w:t>
      </w:r>
      <w:r w:rsidR="00374CF9">
        <w:rPr>
          <w:rFonts w:hint="eastAsia"/>
        </w:rPr>
        <w:t>分布式锁。</w:t>
      </w:r>
      <w:r w:rsidR="00946296">
        <w:rPr>
          <w:rFonts w:hint="eastAsia"/>
        </w:rPr>
        <w:t>数据库锁指的是利用另一张单</w:t>
      </w:r>
      <w:r w:rsidR="00B84E2B">
        <w:rPr>
          <w:rFonts w:hint="eastAsia"/>
        </w:rPr>
        <w:t>节点表</w:t>
      </w:r>
      <w:r w:rsidR="00E15DCF">
        <w:rPr>
          <w:rFonts w:hint="eastAsia"/>
        </w:rPr>
        <w:t>，这个表专门用来加锁用的</w:t>
      </w:r>
      <w:r w:rsidR="00D724A4">
        <w:rPr>
          <w:rFonts w:hint="eastAsia"/>
        </w:rPr>
        <w:t>，如表名为</w:t>
      </w:r>
      <w:r w:rsidR="00D724A4">
        <w:rPr>
          <w:rFonts w:hint="eastAsia"/>
        </w:rPr>
        <w:t>lock_table</w:t>
      </w:r>
      <w:r w:rsidR="00D724A4">
        <w:rPr>
          <w:rFonts w:hint="eastAsia"/>
        </w:rPr>
        <w:t>，上面的</w:t>
      </w:r>
      <w:r w:rsidR="00D724A4">
        <w:rPr>
          <w:rFonts w:hint="eastAsia"/>
        </w:rPr>
        <w:t>java</w:t>
      </w:r>
      <w:r w:rsidR="00D724A4">
        <w:rPr>
          <w:rFonts w:hint="eastAsia"/>
        </w:rPr>
        <w:t>程序可以改成如下即可。</w:t>
      </w:r>
    </w:p>
    <w:p w:rsidR="00D724A4" w:rsidRDefault="00D724A4" w:rsidP="00D724A4">
      <w:r>
        <w:t>conn = ConnectionManager.getConnection();</w:t>
      </w:r>
    </w:p>
    <w:p w:rsidR="00D724A4" w:rsidRDefault="00D724A4" w:rsidP="00D724A4">
      <w:r>
        <w:t>conn.setAutoCommit(false);</w:t>
      </w:r>
    </w:p>
    <w:p w:rsidR="00D724A4" w:rsidRDefault="00D724A4" w:rsidP="00D724A4">
      <w:r>
        <w:t>statement = conn.createStatement();</w:t>
      </w:r>
    </w:p>
    <w:p w:rsidR="00B26883" w:rsidRDefault="00B26883" w:rsidP="00D724A4">
      <w:r>
        <w:rPr>
          <w:rFonts w:hint="eastAsia"/>
        </w:rPr>
        <w:t>//</w:t>
      </w:r>
      <w:r>
        <w:rPr>
          <w:rFonts w:hint="eastAsia"/>
        </w:rPr>
        <w:t>专门加锁</w:t>
      </w:r>
      <w:r w:rsidR="006F59C8">
        <w:rPr>
          <w:rFonts w:hint="eastAsia"/>
        </w:rPr>
        <w:t>,</w:t>
      </w:r>
      <w:r w:rsidR="006F59C8">
        <w:rPr>
          <w:rFonts w:hint="eastAsia"/>
        </w:rPr>
        <w:t>这一句就锁住了</w:t>
      </w:r>
      <w:r w:rsidR="006F59C8">
        <w:rPr>
          <w:rFonts w:hint="eastAsia"/>
        </w:rPr>
        <w:t>lock_table</w:t>
      </w:r>
      <w:r w:rsidR="006F59C8">
        <w:rPr>
          <w:rFonts w:hint="eastAsia"/>
        </w:rPr>
        <w:t>中的一行记录。其他任何线程或者另一台服务器上的</w:t>
      </w:r>
      <w:r w:rsidR="008A3CDC">
        <w:rPr>
          <w:rFonts w:hint="eastAsia"/>
        </w:rPr>
        <w:t>//</w:t>
      </w:r>
      <w:r w:rsidR="006F59C8">
        <w:rPr>
          <w:rFonts w:hint="eastAsia"/>
        </w:rPr>
        <w:t>线程再想锁住该行记录都会阻塞</w:t>
      </w:r>
    </w:p>
    <w:p w:rsidR="00B26883" w:rsidRPr="00860000" w:rsidRDefault="00B26883" w:rsidP="00D724A4">
      <w:pPr>
        <w:rPr>
          <w:color w:val="FF0000"/>
        </w:rPr>
      </w:pPr>
      <w:r w:rsidRPr="00860000">
        <w:rPr>
          <w:color w:val="FF0000"/>
        </w:rPr>
        <w:t xml:space="preserve">statement.execute("update </w:t>
      </w:r>
      <w:r w:rsidRPr="00860000">
        <w:rPr>
          <w:rFonts w:hint="eastAsia"/>
          <w:color w:val="FF0000"/>
        </w:rPr>
        <w:t xml:space="preserve">lock_table </w:t>
      </w:r>
      <w:r w:rsidRPr="00860000">
        <w:rPr>
          <w:color w:val="FF0000"/>
        </w:rPr>
        <w:t xml:space="preserve">set  </w:t>
      </w:r>
      <w:r w:rsidRPr="00860000">
        <w:rPr>
          <w:rFonts w:hint="eastAsia"/>
          <w:color w:val="FF0000"/>
        </w:rPr>
        <w:t>is_locked</w:t>
      </w:r>
      <w:r w:rsidRPr="00860000">
        <w:rPr>
          <w:color w:val="FF0000"/>
        </w:rPr>
        <w:t>=</w:t>
      </w:r>
      <w:r w:rsidRPr="00860000">
        <w:rPr>
          <w:rFonts w:hint="eastAsia"/>
          <w:color w:val="FF0000"/>
        </w:rPr>
        <w:t>1</w:t>
      </w:r>
      <w:r w:rsidRPr="00860000">
        <w:rPr>
          <w:color w:val="FF0000"/>
        </w:rPr>
        <w:t xml:space="preserve"> where </w:t>
      </w:r>
      <w:r w:rsidRPr="00860000">
        <w:rPr>
          <w:rFonts w:hint="eastAsia"/>
          <w:color w:val="FF0000"/>
        </w:rPr>
        <w:t>table_name</w:t>
      </w:r>
      <w:r w:rsidRPr="00860000">
        <w:rPr>
          <w:color w:val="FF0000"/>
        </w:rPr>
        <w:t>=’</w:t>
      </w:r>
      <w:r w:rsidRPr="00860000">
        <w:rPr>
          <w:rFonts w:hint="eastAsia"/>
          <w:color w:val="FF0000"/>
        </w:rPr>
        <w:t>item</w:t>
      </w:r>
      <w:r w:rsidRPr="00860000">
        <w:rPr>
          <w:color w:val="FF0000"/>
        </w:rPr>
        <w:t>’");</w:t>
      </w:r>
    </w:p>
    <w:p w:rsidR="00D724A4" w:rsidRDefault="00D724A4" w:rsidP="00D724A4">
      <w:r>
        <w:t>statement.execute("update item set i_data='test' where i_id=1");</w:t>
      </w:r>
    </w:p>
    <w:p w:rsidR="00D724A4" w:rsidRDefault="00D724A4" w:rsidP="00D724A4">
      <w:r>
        <w:t>conn.commit();</w:t>
      </w:r>
    </w:p>
    <w:p w:rsidR="00D724A4" w:rsidRPr="007E009A" w:rsidRDefault="00D724A4" w:rsidP="005232A4"/>
    <w:p w:rsidR="00F557C3" w:rsidRDefault="00011295" w:rsidP="007F2966">
      <w:pPr>
        <w:pStyle w:val="2"/>
      </w:pPr>
      <w:r>
        <w:t>J</w:t>
      </w:r>
      <w:r>
        <w:rPr>
          <w:rFonts w:hint="eastAsia"/>
        </w:rPr>
        <w:t xml:space="preserve">ava </w:t>
      </w:r>
      <w:r>
        <w:t>T</w:t>
      </w:r>
      <w:r>
        <w:rPr>
          <w:rFonts w:hint="eastAsia"/>
        </w:rPr>
        <w:t>pcc</w:t>
      </w:r>
      <w:r>
        <w:rPr>
          <w:rFonts w:hint="eastAsia"/>
        </w:rPr>
        <w:t>客户端换成</w:t>
      </w:r>
      <w:r>
        <w:rPr>
          <w:rFonts w:hint="eastAsia"/>
        </w:rPr>
        <w:t>druid</w:t>
      </w:r>
      <w:r>
        <w:rPr>
          <w:rFonts w:hint="eastAsia"/>
        </w:rPr>
        <w:t>连接池后</w:t>
      </w:r>
      <w:r w:rsidR="00592208">
        <w:rPr>
          <w:rFonts w:hint="eastAsia"/>
        </w:rPr>
        <w:t>出现内存溢出</w:t>
      </w:r>
    </w:p>
    <w:p w:rsidR="00A816D1" w:rsidRDefault="00A816D1" w:rsidP="00A816D1">
      <w:r>
        <w:t>Caused by: java.lang.OutOfMemoryError: GC overhead limit exceeded</w:t>
      </w:r>
    </w:p>
    <w:p w:rsidR="00A816D1" w:rsidRDefault="00A816D1" w:rsidP="00A816D1">
      <w:r>
        <w:lastRenderedPageBreak/>
        <w:tab/>
        <w:t>at com.mysql.jdbc.MysqlIO.readPacket(MysqlIO.java:596)</w:t>
      </w:r>
    </w:p>
    <w:p w:rsidR="00A816D1" w:rsidRDefault="00A816D1" w:rsidP="00A816D1">
      <w:r>
        <w:tab/>
        <w:t>at com.mysql.jdbc.MysqlIO.getResultSet(MysqlIO.java:414)</w:t>
      </w:r>
    </w:p>
    <w:p w:rsidR="00A816D1" w:rsidRDefault="00A816D1" w:rsidP="00A816D1">
      <w:r>
        <w:tab/>
        <w:t>at com.mysql.jdbc.MysqlIO.readResultsForQueryOrUpdate(MysqlIO.java:2997)</w:t>
      </w:r>
    </w:p>
    <w:p w:rsidR="00A816D1" w:rsidRDefault="00A816D1" w:rsidP="00A816D1">
      <w:r>
        <w:tab/>
        <w:t>at com.mysql.jdbc.MysqlIO.readAllResults(MysqlIO.java:2245)</w:t>
      </w:r>
    </w:p>
    <w:p w:rsidR="00A816D1" w:rsidRDefault="00A816D1" w:rsidP="00A816D1">
      <w:r>
        <w:tab/>
        <w:t>at com.mysql.jdbc.MysqlIO.sqlQueryDirect(MysqlIO.java:2638)</w:t>
      </w:r>
    </w:p>
    <w:p w:rsidR="00A816D1" w:rsidRDefault="00A816D1" w:rsidP="00A816D1">
      <w:r>
        <w:tab/>
        <w:t>at com.mysql.jdbc.ConnectionImpl.execSQL(ConnectionImpl.java:2530)</w:t>
      </w:r>
    </w:p>
    <w:p w:rsidR="00A816D1" w:rsidRDefault="00A816D1" w:rsidP="00A816D1">
      <w:r>
        <w:tab/>
        <w:t>at com.mysql.jdbc.PreparedStatement.executeInternal(PreparedStatement.java:1907)</w:t>
      </w:r>
    </w:p>
    <w:p w:rsidR="00A816D1" w:rsidRDefault="00A816D1" w:rsidP="00A816D1">
      <w:r>
        <w:tab/>
        <w:t>at com.mysql.jdbc.PreparedStatement.executeQuery(PreparedStatement.java:2030)</w:t>
      </w:r>
    </w:p>
    <w:p w:rsidR="00A816D1" w:rsidRDefault="00A816D1" w:rsidP="00A816D1">
      <w:r>
        <w:tab/>
        <w:t>at com.alibaba.druid.pool.DruidPooledPreparedStatement.executeQuery(DruidPooledPreparedStatement.java:227)</w:t>
      </w:r>
    </w:p>
    <w:p w:rsidR="00F00C75" w:rsidRDefault="00A816D1" w:rsidP="00A816D1">
      <w:r>
        <w:tab/>
        <w:t>at com.codefutures.tpcc.Payment.payment(Payment.java:150)</w:t>
      </w:r>
    </w:p>
    <w:p w:rsidR="00C61032" w:rsidRPr="00946247" w:rsidRDefault="00735051" w:rsidP="00A816D1">
      <w:pPr>
        <w:rPr>
          <w:b/>
        </w:rPr>
      </w:pPr>
      <w:r w:rsidRPr="00946247">
        <w:rPr>
          <w:rFonts w:hint="eastAsia"/>
          <w:b/>
        </w:rPr>
        <w:t>解决</w:t>
      </w:r>
      <w:r w:rsidR="00F157A2" w:rsidRPr="00946247">
        <w:rPr>
          <w:rFonts w:hint="eastAsia"/>
          <w:b/>
        </w:rPr>
        <w:t>（步骤）</w:t>
      </w:r>
      <w:r w:rsidRPr="00946247">
        <w:rPr>
          <w:rFonts w:hint="eastAsia"/>
          <w:b/>
        </w:rPr>
        <w:t>方法：</w:t>
      </w:r>
    </w:p>
    <w:p w:rsidR="001B086F" w:rsidRPr="001B086F" w:rsidRDefault="001B086F" w:rsidP="00735051">
      <w:pPr>
        <w:widowControl/>
        <w:jc w:val="left"/>
      </w:pPr>
      <w:r w:rsidRPr="001B086F">
        <w:rPr>
          <w:rFonts w:hint="eastAsia"/>
        </w:rPr>
        <w:t>运行</w:t>
      </w:r>
      <w:r w:rsidRPr="001B086F">
        <w:rPr>
          <w:rFonts w:hint="eastAsia"/>
        </w:rPr>
        <w:t>tpcc</w:t>
      </w:r>
      <w:r w:rsidRPr="001B086F">
        <w:rPr>
          <w:rFonts w:hint="eastAsia"/>
        </w:rPr>
        <w:t>程序的过程中，使用</w:t>
      </w:r>
    </w:p>
    <w:p w:rsidR="00735051" w:rsidRPr="00735051" w:rsidRDefault="00735051" w:rsidP="00735051">
      <w:pPr>
        <w:widowControl/>
        <w:jc w:val="left"/>
      </w:pPr>
      <w:r w:rsidRPr="00735051">
        <w:t>jmap -dump:format=b,file=dumpfile.hprof   [pid]</w:t>
      </w:r>
      <w:r w:rsidR="001B086F" w:rsidRPr="001B086F">
        <w:rPr>
          <w:rFonts w:hint="eastAsia"/>
        </w:rPr>
        <w:t>命令导出内存镜像，</w:t>
      </w:r>
    </w:p>
    <w:p w:rsidR="00735051" w:rsidRDefault="00735051" w:rsidP="00735051">
      <w:pPr>
        <w:widowControl/>
        <w:jc w:val="left"/>
      </w:pPr>
      <w:r w:rsidRPr="00735051">
        <w:t>然后使用</w:t>
      </w:r>
      <w:r w:rsidRPr="00735051">
        <w:t>jvisualvm.exe</w:t>
      </w:r>
      <w:r w:rsidRPr="00735051">
        <w:t>载入分析</w:t>
      </w:r>
      <w:r w:rsidR="001B086F">
        <w:rPr>
          <w:rFonts w:hint="eastAsia"/>
        </w:rPr>
        <w:t>。</w:t>
      </w:r>
    </w:p>
    <w:p w:rsidR="001B086F" w:rsidRDefault="006950B1" w:rsidP="00735051">
      <w:pPr>
        <w:widowControl/>
        <w:jc w:val="left"/>
      </w:pPr>
      <w:r>
        <w:rPr>
          <w:noProof/>
        </w:rPr>
        <w:drawing>
          <wp:inline distT="0" distB="0" distL="0" distR="0">
            <wp:extent cx="4885459" cy="42168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srcRect/>
                    <a:stretch>
                      <a:fillRect/>
                    </a:stretch>
                  </pic:blipFill>
                  <pic:spPr bwMode="auto">
                    <a:xfrm>
                      <a:off x="0" y="0"/>
                      <a:ext cx="4885640" cy="4216976"/>
                    </a:xfrm>
                    <a:prstGeom prst="rect">
                      <a:avLst/>
                    </a:prstGeom>
                    <a:noFill/>
                    <a:ln w="9525">
                      <a:noFill/>
                      <a:miter lim="800000"/>
                      <a:headEnd/>
                      <a:tailEnd/>
                    </a:ln>
                  </pic:spPr>
                </pic:pic>
              </a:graphicData>
            </a:graphic>
          </wp:inline>
        </w:drawing>
      </w:r>
    </w:p>
    <w:p w:rsidR="0061188D" w:rsidRDefault="0061188D" w:rsidP="00735051">
      <w:pPr>
        <w:widowControl/>
        <w:jc w:val="left"/>
      </w:pPr>
      <w:r>
        <w:rPr>
          <w:rFonts w:hint="eastAsia"/>
        </w:rPr>
        <w:t>如上图所示，实例最多的对象为</w:t>
      </w:r>
    </w:p>
    <w:p w:rsidR="00E46D8C" w:rsidRPr="00E46D8C" w:rsidRDefault="00E46D8C" w:rsidP="00E46D8C">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119727" cy="1471014"/>
            <wp:effectExtent l="19050" t="0" r="4723" b="0"/>
            <wp:docPr id="9" name="图片 9" descr="C:\Users\wang.dw\AppData\Roaming\Tencent\Users\152974495\QQ\WinTemp\RichOle\QAJ0@XQ%ECT6]WN@}6$6V@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dw\AppData\Roaming\Tencent\Users\152974495\QQ\WinTemp\RichOle\QAJ0@XQ%ECT6]WN@}6$6V@5.png"/>
                    <pic:cNvPicPr>
                      <a:picLocks noChangeAspect="1" noChangeArrowheads="1"/>
                    </pic:cNvPicPr>
                  </pic:nvPicPr>
                  <pic:blipFill>
                    <a:blip r:embed="rId46"/>
                    <a:srcRect/>
                    <a:stretch>
                      <a:fillRect/>
                    </a:stretch>
                  </pic:blipFill>
                  <pic:spPr bwMode="auto">
                    <a:xfrm>
                      <a:off x="0" y="0"/>
                      <a:ext cx="5120705" cy="1471295"/>
                    </a:xfrm>
                    <a:prstGeom prst="rect">
                      <a:avLst/>
                    </a:prstGeom>
                    <a:noFill/>
                    <a:ln w="9525">
                      <a:noFill/>
                      <a:miter lim="800000"/>
                      <a:headEnd/>
                      <a:tailEnd/>
                    </a:ln>
                  </pic:spPr>
                </pic:pic>
              </a:graphicData>
            </a:graphic>
          </wp:inline>
        </w:drawing>
      </w:r>
    </w:p>
    <w:p w:rsidR="00E46D8C" w:rsidRDefault="00E46D8C" w:rsidP="00735051">
      <w:pPr>
        <w:widowControl/>
        <w:jc w:val="left"/>
      </w:pPr>
    </w:p>
    <w:p w:rsidR="00C519F8" w:rsidRPr="00735051" w:rsidRDefault="00587EAC" w:rsidP="00735051">
      <w:pPr>
        <w:widowControl/>
        <w:jc w:val="left"/>
      </w:pPr>
      <w:r>
        <w:rPr>
          <w:rFonts w:hint="eastAsia"/>
        </w:rPr>
        <w:t>显然与</w:t>
      </w:r>
      <w:r>
        <w:rPr>
          <w:rFonts w:hint="eastAsia"/>
        </w:rPr>
        <w:t>ResultSet</w:t>
      </w:r>
      <w:r>
        <w:rPr>
          <w:rFonts w:hint="eastAsia"/>
        </w:rPr>
        <w:t>有关</w:t>
      </w:r>
      <w:r w:rsidR="0084516C">
        <w:rPr>
          <w:rFonts w:hint="eastAsia"/>
        </w:rPr>
        <w:t>，经过</w:t>
      </w:r>
      <w:r w:rsidR="00D329F8">
        <w:rPr>
          <w:rFonts w:hint="eastAsia"/>
        </w:rPr>
        <w:t>查找代码，找到</w:t>
      </w:r>
      <w:r w:rsidR="00C81FB5">
        <w:rPr>
          <w:rFonts w:hint="eastAsia"/>
        </w:rPr>
        <w:t>原因为</w:t>
      </w:r>
      <w:r w:rsidR="00696FE2" w:rsidRPr="00696FE2">
        <w:t>com.alibaba.druid.pool</w:t>
      </w:r>
      <w:r w:rsidR="00696FE2">
        <w:rPr>
          <w:rFonts w:hint="eastAsia"/>
        </w:rPr>
        <w:t>.</w:t>
      </w:r>
      <w:r w:rsidR="00696FE2" w:rsidRPr="00696FE2">
        <w:rPr>
          <w:rFonts w:ascii="Courier New" w:hAnsi="Courier New" w:cs="Courier New"/>
          <w:color w:val="000000"/>
          <w:kern w:val="0"/>
          <w:sz w:val="20"/>
          <w:szCs w:val="20"/>
          <w:highlight w:val="lightGray"/>
        </w:rPr>
        <w:t xml:space="preserve"> </w:t>
      </w:r>
      <w:r w:rsidR="00696FE2">
        <w:rPr>
          <w:rFonts w:ascii="Courier New" w:hAnsi="Courier New" w:cs="Courier New"/>
          <w:color w:val="000000"/>
          <w:kern w:val="0"/>
          <w:sz w:val="20"/>
          <w:szCs w:val="20"/>
          <w:highlight w:val="lightGray"/>
        </w:rPr>
        <w:t>DruidPooledStatement</w:t>
      </w:r>
      <w:r w:rsidR="00696FE2">
        <w:rPr>
          <w:rFonts w:ascii="Courier New" w:hAnsi="Courier New" w:cs="Courier New" w:hint="eastAsia"/>
          <w:color w:val="000000"/>
          <w:kern w:val="0"/>
          <w:sz w:val="20"/>
          <w:szCs w:val="20"/>
        </w:rPr>
        <w:t>类中</w:t>
      </w:r>
      <w:r w:rsidR="00696FE2" w:rsidRPr="00696FE2">
        <w:rPr>
          <w:rFonts w:ascii="Courier New" w:hAnsi="Courier New" w:cs="Courier New"/>
          <w:color w:val="000000"/>
          <w:kern w:val="0"/>
          <w:sz w:val="20"/>
          <w:szCs w:val="20"/>
        </w:rPr>
        <w:t>protected List&lt;ResultSet&gt;       resultSetTrace;</w:t>
      </w:r>
      <w:r w:rsidR="00696FE2">
        <w:rPr>
          <w:rFonts w:ascii="Courier New" w:hAnsi="Courier New" w:cs="Courier New" w:hint="eastAsia"/>
          <w:color w:val="000000"/>
          <w:kern w:val="0"/>
          <w:sz w:val="20"/>
          <w:szCs w:val="20"/>
        </w:rPr>
        <w:t>属性中堆积了大量的</w:t>
      </w:r>
      <w:r w:rsidR="00696FE2" w:rsidRPr="00696FE2">
        <w:rPr>
          <w:rFonts w:ascii="Courier New" w:hAnsi="Courier New" w:cs="Courier New"/>
          <w:color w:val="000000"/>
          <w:kern w:val="0"/>
          <w:sz w:val="20"/>
          <w:szCs w:val="20"/>
        </w:rPr>
        <w:t>ResultSet</w:t>
      </w:r>
      <w:r w:rsidR="00696FE2">
        <w:rPr>
          <w:rFonts w:ascii="Courier New" w:hAnsi="Courier New" w:cs="Courier New" w:hint="eastAsia"/>
          <w:color w:val="000000"/>
          <w:kern w:val="0"/>
          <w:sz w:val="20"/>
          <w:szCs w:val="20"/>
        </w:rPr>
        <w:t>，因为每次</w:t>
      </w:r>
      <w:r w:rsidR="000C6A00">
        <w:rPr>
          <w:rFonts w:ascii="Courier New" w:hAnsi="Courier New" w:cs="Courier New" w:hint="eastAsia"/>
          <w:color w:val="000000"/>
          <w:kern w:val="0"/>
          <w:sz w:val="20"/>
          <w:szCs w:val="20"/>
        </w:rPr>
        <w:t>executeQuery</w:t>
      </w:r>
      <w:r w:rsidR="000C6A00">
        <w:rPr>
          <w:rFonts w:ascii="Courier New" w:hAnsi="Courier New" w:cs="Courier New" w:hint="eastAsia"/>
          <w:color w:val="000000"/>
          <w:kern w:val="0"/>
          <w:sz w:val="20"/>
          <w:szCs w:val="20"/>
        </w:rPr>
        <w:t>（</w:t>
      </w:r>
      <w:r w:rsidR="000C6A00">
        <w:rPr>
          <w:rFonts w:ascii="Courier New" w:hAnsi="Courier New" w:cs="Courier New" w:hint="eastAsia"/>
          <w:color w:val="000000"/>
          <w:kern w:val="0"/>
          <w:sz w:val="20"/>
          <w:szCs w:val="20"/>
        </w:rPr>
        <w:t>sql</w:t>
      </w:r>
      <w:r w:rsidR="000C6A00">
        <w:rPr>
          <w:rFonts w:ascii="Courier New" w:hAnsi="Courier New" w:cs="Courier New" w:hint="eastAsia"/>
          <w:color w:val="000000"/>
          <w:kern w:val="0"/>
          <w:sz w:val="20"/>
          <w:szCs w:val="20"/>
        </w:rPr>
        <w:t>）都会把</w:t>
      </w:r>
      <w:r w:rsidR="000C6A00" w:rsidRPr="00696FE2">
        <w:rPr>
          <w:rFonts w:ascii="Courier New" w:hAnsi="Courier New" w:cs="Courier New"/>
          <w:color w:val="000000"/>
          <w:kern w:val="0"/>
          <w:sz w:val="20"/>
          <w:szCs w:val="20"/>
        </w:rPr>
        <w:t>ResultSet</w:t>
      </w:r>
      <w:r w:rsidR="000C6A00">
        <w:rPr>
          <w:rFonts w:ascii="Courier New" w:hAnsi="Courier New" w:cs="Courier New" w:hint="eastAsia"/>
          <w:color w:val="000000"/>
          <w:kern w:val="0"/>
          <w:sz w:val="20"/>
          <w:szCs w:val="20"/>
        </w:rPr>
        <w:t>添加到</w:t>
      </w:r>
      <w:r w:rsidR="00F42C69" w:rsidRPr="00696FE2">
        <w:rPr>
          <w:rFonts w:ascii="Courier New" w:hAnsi="Courier New" w:cs="Courier New"/>
          <w:color w:val="000000"/>
          <w:kern w:val="0"/>
          <w:sz w:val="20"/>
          <w:szCs w:val="20"/>
        </w:rPr>
        <w:t>resultSetTrace</w:t>
      </w:r>
      <w:r w:rsidR="00F42C69">
        <w:rPr>
          <w:rFonts w:ascii="Courier New" w:hAnsi="Courier New" w:cs="Courier New" w:hint="eastAsia"/>
          <w:color w:val="000000"/>
          <w:kern w:val="0"/>
          <w:sz w:val="20"/>
          <w:szCs w:val="20"/>
        </w:rPr>
        <w:t>中，</w:t>
      </w:r>
      <w:r w:rsidR="006E5D5A">
        <w:rPr>
          <w:rFonts w:ascii="Courier New" w:hAnsi="Courier New" w:cs="Courier New" w:hint="eastAsia"/>
          <w:color w:val="000000"/>
          <w:kern w:val="0"/>
          <w:sz w:val="20"/>
          <w:szCs w:val="20"/>
        </w:rPr>
        <w:t>而</w:t>
      </w:r>
      <w:r w:rsidR="006E5D5A">
        <w:rPr>
          <w:rFonts w:ascii="Courier New" w:hAnsi="Courier New" w:cs="Courier New" w:hint="eastAsia"/>
          <w:color w:val="000000"/>
          <w:kern w:val="0"/>
          <w:sz w:val="20"/>
          <w:szCs w:val="20"/>
        </w:rPr>
        <w:t>tpcc</w:t>
      </w:r>
      <w:r w:rsidR="006E5D5A">
        <w:rPr>
          <w:rFonts w:ascii="Courier New" w:hAnsi="Courier New" w:cs="Courier New" w:hint="eastAsia"/>
          <w:color w:val="000000"/>
          <w:kern w:val="0"/>
          <w:sz w:val="20"/>
          <w:szCs w:val="20"/>
        </w:rPr>
        <w:t>程序中</w:t>
      </w:r>
      <w:r w:rsidR="006E5D5A">
        <w:rPr>
          <w:rFonts w:ascii="Courier New" w:hAnsi="Courier New" w:cs="Courier New"/>
          <w:color w:val="000000"/>
          <w:kern w:val="0"/>
          <w:sz w:val="20"/>
          <w:szCs w:val="20"/>
          <w:highlight w:val="lightGray"/>
        </w:rPr>
        <w:t>DruidPooledStatement</w:t>
      </w:r>
      <w:r w:rsidR="006E5D5A">
        <w:rPr>
          <w:rFonts w:ascii="Courier New" w:hAnsi="Courier New" w:cs="Courier New" w:hint="eastAsia"/>
          <w:color w:val="000000"/>
          <w:kern w:val="0"/>
          <w:sz w:val="20"/>
          <w:szCs w:val="20"/>
        </w:rPr>
        <w:t>的实例都是</w:t>
      </w:r>
      <w:r w:rsidR="002423DD">
        <w:rPr>
          <w:rFonts w:ascii="Courier New" w:hAnsi="Courier New" w:cs="Courier New" w:hint="eastAsia"/>
          <w:color w:val="000000"/>
          <w:kern w:val="0"/>
          <w:sz w:val="20"/>
          <w:szCs w:val="20"/>
        </w:rPr>
        <w:t>一直不</w:t>
      </w:r>
      <w:r w:rsidR="002423DD">
        <w:rPr>
          <w:rFonts w:ascii="Courier New" w:hAnsi="Courier New" w:cs="Courier New" w:hint="eastAsia"/>
          <w:color w:val="000000"/>
          <w:kern w:val="0"/>
          <w:sz w:val="20"/>
          <w:szCs w:val="20"/>
        </w:rPr>
        <w:t>close</w:t>
      </w:r>
      <w:r w:rsidR="002423DD">
        <w:rPr>
          <w:rFonts w:ascii="Courier New" w:hAnsi="Courier New" w:cs="Courier New" w:hint="eastAsia"/>
          <w:color w:val="000000"/>
          <w:kern w:val="0"/>
          <w:sz w:val="20"/>
          <w:szCs w:val="20"/>
        </w:rPr>
        <w:t>的，不</w:t>
      </w:r>
      <w:r w:rsidR="002423DD">
        <w:rPr>
          <w:rFonts w:ascii="Courier New" w:hAnsi="Courier New" w:cs="Courier New" w:hint="eastAsia"/>
          <w:color w:val="000000"/>
          <w:kern w:val="0"/>
          <w:sz w:val="20"/>
          <w:szCs w:val="20"/>
        </w:rPr>
        <w:t>close</w:t>
      </w:r>
      <w:r w:rsidR="002423DD">
        <w:rPr>
          <w:rFonts w:ascii="Courier New" w:hAnsi="Courier New" w:cs="Courier New" w:hint="eastAsia"/>
          <w:color w:val="000000"/>
          <w:kern w:val="0"/>
          <w:sz w:val="20"/>
          <w:szCs w:val="20"/>
        </w:rPr>
        <w:t>就不会清除</w:t>
      </w:r>
      <w:r w:rsidR="002423DD" w:rsidRPr="00696FE2">
        <w:rPr>
          <w:rFonts w:ascii="Courier New" w:hAnsi="Courier New" w:cs="Courier New"/>
          <w:color w:val="000000"/>
          <w:kern w:val="0"/>
          <w:sz w:val="20"/>
          <w:szCs w:val="20"/>
        </w:rPr>
        <w:t>resultSetTrace</w:t>
      </w:r>
      <w:r w:rsidR="002423DD">
        <w:rPr>
          <w:rFonts w:ascii="Courier New" w:hAnsi="Courier New" w:cs="Courier New" w:hint="eastAsia"/>
          <w:color w:val="000000"/>
          <w:kern w:val="0"/>
          <w:sz w:val="20"/>
          <w:szCs w:val="20"/>
        </w:rPr>
        <w:t>中的内容，所以导致了内存溢出。</w:t>
      </w:r>
    </w:p>
    <w:p w:rsidR="00735051" w:rsidRPr="00F00C75" w:rsidRDefault="00735051" w:rsidP="00A816D1"/>
    <w:p w:rsidR="00E01308" w:rsidRDefault="001A412B" w:rsidP="005232A4">
      <w:pPr>
        <w:rPr>
          <w:rFonts w:ascii="Courier New" w:hAnsi="Courier New" w:cs="Courier New"/>
          <w:color w:val="000000"/>
          <w:kern w:val="0"/>
          <w:sz w:val="20"/>
          <w:szCs w:val="20"/>
        </w:rPr>
      </w:pPr>
      <w:r w:rsidRPr="004D3670">
        <w:rPr>
          <w:rFonts w:hint="eastAsia"/>
          <w:b/>
        </w:rPr>
        <w:t>解决方式</w:t>
      </w:r>
      <w:r>
        <w:rPr>
          <w:rFonts w:hint="eastAsia"/>
        </w:rPr>
        <w:t>：</w:t>
      </w:r>
      <w:r w:rsidR="00DE7DD1">
        <w:rPr>
          <w:rFonts w:hint="eastAsia"/>
        </w:rPr>
        <w:t>换其他连接池</w:t>
      </w:r>
      <w:r w:rsidR="00AB7817">
        <w:rPr>
          <w:rFonts w:hint="eastAsia"/>
        </w:rPr>
        <w:t>（换完还可能带来其他问题，所以就不换了，解决本次问题就行了）</w:t>
      </w:r>
      <w:r w:rsidR="00DE7DD1">
        <w:rPr>
          <w:rFonts w:hint="eastAsia"/>
        </w:rPr>
        <w:t>，或者修改</w:t>
      </w:r>
      <w:r w:rsidR="00DE7DD1">
        <w:rPr>
          <w:rFonts w:ascii="Courier New" w:hAnsi="Courier New" w:cs="Courier New"/>
          <w:color w:val="000000"/>
          <w:kern w:val="0"/>
          <w:sz w:val="20"/>
          <w:szCs w:val="20"/>
          <w:highlight w:val="lightGray"/>
        </w:rPr>
        <w:t>DruidPooledStatement</w:t>
      </w:r>
      <w:r w:rsidR="00DE7DD1">
        <w:rPr>
          <w:rFonts w:ascii="Courier New" w:hAnsi="Courier New" w:cs="Courier New" w:hint="eastAsia"/>
          <w:color w:val="000000"/>
          <w:kern w:val="0"/>
          <w:sz w:val="20"/>
          <w:szCs w:val="20"/>
        </w:rPr>
        <w:t>类，</w:t>
      </w:r>
      <w:r w:rsidR="008C22F6">
        <w:rPr>
          <w:rFonts w:ascii="Courier New" w:hAnsi="Courier New" w:cs="Courier New" w:hint="eastAsia"/>
          <w:color w:val="000000"/>
          <w:kern w:val="0"/>
          <w:sz w:val="20"/>
          <w:szCs w:val="20"/>
        </w:rPr>
        <w:t>注释掉</w:t>
      </w:r>
      <w:r w:rsidR="008C22F6">
        <w:rPr>
          <w:rFonts w:ascii="Courier New" w:hAnsi="Courier New" w:cs="Courier New"/>
          <w:color w:val="3F7F5F"/>
          <w:kern w:val="0"/>
          <w:sz w:val="20"/>
          <w:szCs w:val="20"/>
        </w:rPr>
        <w:t>resultSetTrace.add(resultSet);</w:t>
      </w:r>
    </w:p>
    <w:p w:rsidR="008C22F6" w:rsidRDefault="008C22F6" w:rsidP="008C22F6">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addResultSetTrace(ResultSet resultSet) {</w:t>
      </w:r>
    </w:p>
    <w:p w:rsidR="008C22F6" w:rsidRDefault="008C22F6" w:rsidP="008C22F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resultSetTrace</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w:t>
      </w:r>
    </w:p>
    <w:p w:rsidR="008C22F6" w:rsidRDefault="008C22F6" w:rsidP="008C22F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resultSetTrace</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ArrayList&lt;ResultSet&gt;(1);</w:t>
      </w:r>
    </w:p>
    <w:p w:rsidR="008C22F6" w:rsidRDefault="008C22F6" w:rsidP="008C22F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8C22F6" w:rsidRDefault="008C22F6" w:rsidP="008C22F6">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        resultSetTrace.add(resultSet);</w:t>
      </w:r>
    </w:p>
    <w:p w:rsidR="008C22F6" w:rsidRPr="008C22F6" w:rsidRDefault="008C22F6" w:rsidP="008C22F6">
      <w:r>
        <w:rPr>
          <w:rFonts w:ascii="Courier New" w:hAnsi="Courier New" w:cs="Courier New"/>
          <w:color w:val="000000"/>
          <w:kern w:val="0"/>
          <w:sz w:val="20"/>
          <w:szCs w:val="20"/>
        </w:rPr>
        <w:t xml:space="preserve">    }</w:t>
      </w:r>
    </w:p>
    <w:p w:rsidR="00E01308" w:rsidRDefault="00444EAF" w:rsidP="00E01308">
      <w:pPr>
        <w:pStyle w:val="2"/>
      </w:pPr>
      <w:r>
        <w:t>L</w:t>
      </w:r>
      <w:r>
        <w:rPr>
          <w:rFonts w:hint="eastAsia"/>
        </w:rPr>
        <w:t>oad</w:t>
      </w:r>
      <w:r>
        <w:rPr>
          <w:rFonts w:hint="eastAsia"/>
        </w:rPr>
        <w:t>数据外键约束导致失败</w:t>
      </w:r>
    </w:p>
    <w:p w:rsidR="00E01308" w:rsidRDefault="00E01308" w:rsidP="00E01308">
      <w:r>
        <w:t>Stock Done.</w:t>
      </w:r>
    </w:p>
    <w:p w:rsidR="00E01308" w:rsidRDefault="00E01308" w:rsidP="00E01308">
      <w:r>
        <w:t>Loading District</w:t>
      </w:r>
    </w:p>
    <w:p w:rsidR="00E01308" w:rsidRDefault="00E01308" w:rsidP="00E01308">
      <w:r>
        <w:t>Error loading data</w:t>
      </w:r>
    </w:p>
    <w:p w:rsidR="00E01308" w:rsidRDefault="00E01308" w:rsidP="00E01308">
      <w:r>
        <w:t>java.lang.RuntimeException: Error loading into table 'district' with SQL: INSERT IGNORE INTO `district` (d_id,d_w_id,d_name,d_street_1,d_street_2,d_city,d_state,d_zip,d_tax,d_ytd,d_next_o_id) VALUES (1,2,'ub2lxdhjP','G0lro0pdFbMZDih','NrGKhHfwCiBWVx','7SIogSdUgp74NUC8Z2l2','8y','d64HNDrNn',0.15,30000.0,3001),(2,2,'GrUBI4VGD','6hzArXoKk6tkCicOeI3N','iDyeO9NlJWRBqtwcS','oL04SouPFp','Hr','bbMWJENkV',0.17,30000.0,3001),(3,2,'3iWnOQ0tiE','wWdhY1pxswApLjfA','mqnmGe3qcq','FxZ4o104XK','pu','t8F5aQfRU',0.2,30000.0,3001),(4,2,'VBTt2J','8YX5fqE2Xszr','2XJAYZSkUcPGH8MrS7Tw','3al1uBUqZ3e','Eq','PAOdVQp9E',0.2,30000.0,3001),(5,2,'7vESt7UN4','ZvRUnqFhTn','ZEqsWxgLs20H','KQF5xSKNWQlA','vV'</w:t>
      </w:r>
      <w:r w:rsidR="008C166F">
        <w:t xml:space="preserve">,'87dnDSZ5w',0.17,30000.0,3001) </w:t>
      </w:r>
      <w:r>
        <w:t>,(10,2,'aqklcynlc','lsU7itGwADozHUmL','ZXExQLqs8H2S1Y3L','5WIt4xfvDO','yA','D8ETy7qIL',0.15,30000.0,3001)</w:t>
      </w:r>
    </w:p>
    <w:p w:rsidR="00E01308" w:rsidRDefault="00E01308" w:rsidP="00E01308">
      <w:r>
        <w:tab/>
        <w:t>at com.codefutures.tpcc.load.JdbcStatementLoader.executeBulkInsert(JdbcStatementLoader.java:72)</w:t>
      </w:r>
    </w:p>
    <w:p w:rsidR="00E01308" w:rsidRDefault="00E01308" w:rsidP="00E01308">
      <w:r>
        <w:tab/>
        <w:t>at com.codefutures.tpcc.load.JdbcStatementLoader.close(JdbcStatementLoader.java:105)</w:t>
      </w:r>
    </w:p>
    <w:p w:rsidR="00E01308" w:rsidRDefault="00E01308" w:rsidP="00E01308">
      <w:r>
        <w:lastRenderedPageBreak/>
        <w:tab/>
        <w:t>at com.codefutures.tpcc.Load.district(Load.java:424)</w:t>
      </w:r>
    </w:p>
    <w:p w:rsidR="00E01308" w:rsidRDefault="00E01308" w:rsidP="00E01308">
      <w:r>
        <w:tab/>
        <w:t>at com.codefutures.tpcc.Load.loadWare(Load.java:180)</w:t>
      </w:r>
    </w:p>
    <w:p w:rsidR="00E01308" w:rsidRDefault="00E01308" w:rsidP="00E01308">
      <w:r>
        <w:tab/>
        <w:t>at com.codefutures.tpcc.TpccLoad.runLoad(TpccLoad.java:285)</w:t>
      </w:r>
    </w:p>
    <w:p w:rsidR="00E01308" w:rsidRDefault="00E01308" w:rsidP="00E01308">
      <w:r>
        <w:tab/>
        <w:t>at com.codefutures.tpcc.TpccLoad.main(TpccLoad.java:360)</w:t>
      </w:r>
    </w:p>
    <w:p w:rsidR="00E01308" w:rsidRDefault="00E01308" w:rsidP="00E01308">
      <w:r>
        <w:t>Caused by: com.mysql.jdbc.exceptions.jdbc4.MySQLIntegrityConstraintViolationException: Cannot add or update a child row: a foreign key constraint fails (`tpcc_db3`.`district`, CONSTRAINT `fkey_district_1` FOREIGN KEY (`d_w_id`) REFERENCES `warehouse` (`w_id`))</w:t>
      </w:r>
    </w:p>
    <w:p w:rsidR="00E01308" w:rsidRDefault="00E01308" w:rsidP="00E01308">
      <w:r>
        <w:tab/>
        <w:t>at sun.reflect.NativeConstructorAccessorImpl.newInstance0(Native Method)</w:t>
      </w:r>
    </w:p>
    <w:p w:rsidR="00E01308" w:rsidRDefault="00E01308" w:rsidP="00E01308">
      <w:r>
        <w:tab/>
        <w:t>at sun.reflect.NativeConstructorAccessorImpl.newInstance(NativeConstructorAccessorImpl.java:57)</w:t>
      </w:r>
    </w:p>
    <w:p w:rsidR="00E01308" w:rsidRDefault="00E01308" w:rsidP="00E01308">
      <w:r>
        <w:tab/>
        <w:t>at sun.reflect.DelegatingConstructorAccessorImpl.newInstance(DelegatingConstructorAccessorImpl.java:45)</w:t>
      </w:r>
    </w:p>
    <w:p w:rsidR="00E01308" w:rsidRDefault="00E01308" w:rsidP="00E01308">
      <w:r>
        <w:tab/>
        <w:t>at java.lang.reflect.Constructor.newInstance(Constructor.java:526)</w:t>
      </w:r>
    </w:p>
    <w:p w:rsidR="00E01308" w:rsidRDefault="00E01308" w:rsidP="00E01308">
      <w:r>
        <w:tab/>
        <w:t>at com.mysql.jdbc.Util.handleNewInstance(Util.java:377)</w:t>
      </w:r>
    </w:p>
    <w:p w:rsidR="00E01308" w:rsidRDefault="00E01308" w:rsidP="00E01308">
      <w:r>
        <w:tab/>
        <w:t>at com.mysql.jdbc.Util.getInstance(Util.java:360)</w:t>
      </w:r>
    </w:p>
    <w:p w:rsidR="00E01308" w:rsidRDefault="00E01308" w:rsidP="00E01308">
      <w:r>
        <w:tab/>
        <w:t>at com.mysql.jdbc.SQLError.createSQLException(SQLError.java:971)</w:t>
      </w:r>
    </w:p>
    <w:p w:rsidR="00E01308" w:rsidRDefault="00E01308" w:rsidP="00E01308">
      <w:r>
        <w:tab/>
        <w:t>at com.mysql.jdbc.MysqlIO.checkErrorPacket(MysqlIO.java:3887)</w:t>
      </w:r>
    </w:p>
    <w:p w:rsidR="00E01308" w:rsidRDefault="00E01308" w:rsidP="00E01308">
      <w:r>
        <w:tab/>
        <w:t>at com.mysql.jdbc.MysqlIO.checkErrorPacket(MysqlIO.java:3823)</w:t>
      </w:r>
    </w:p>
    <w:p w:rsidR="00E01308" w:rsidRDefault="00E01308" w:rsidP="00E01308">
      <w:r>
        <w:tab/>
        <w:t>at com.mysql.jdbc.MysqlIO.sendCommand(MysqlIO.java:2435)</w:t>
      </w:r>
    </w:p>
    <w:p w:rsidR="00E01308" w:rsidRDefault="00E01308" w:rsidP="00E01308">
      <w:r>
        <w:tab/>
        <w:t>at com.mysql.jdbc.MysqlIO.sqlQueryDirect(MysqlIO.java:2582)</w:t>
      </w:r>
    </w:p>
    <w:p w:rsidR="00E01308" w:rsidRDefault="00E01308" w:rsidP="00E01308">
      <w:r>
        <w:tab/>
        <w:t>at com.mysql.jdbc.ConnectionImpl.execSQL(ConnectionImpl.java:2526)</w:t>
      </w:r>
    </w:p>
    <w:p w:rsidR="00E01308" w:rsidRDefault="00E01308" w:rsidP="00E01308">
      <w:r>
        <w:tab/>
        <w:t>at com.mysql.jdbc.ConnectionImpl.execSQL(ConnectionImpl.java:2484)</w:t>
      </w:r>
    </w:p>
    <w:p w:rsidR="00E01308" w:rsidRDefault="00E01308" w:rsidP="00E01308">
      <w:r>
        <w:tab/>
        <w:t>at com.mysql.jdbc.StatementImpl.execute(StatementImpl.java:848)</w:t>
      </w:r>
    </w:p>
    <w:p w:rsidR="00E01308" w:rsidRDefault="00E01308" w:rsidP="00E01308">
      <w:r>
        <w:tab/>
        <w:t>at com.mysql.jdbc.StatementImpl.execute(StatementImpl.java:742)</w:t>
      </w:r>
    </w:p>
    <w:p w:rsidR="00E01308" w:rsidRDefault="00E01308" w:rsidP="00E01308">
      <w:r>
        <w:tab/>
        <w:t>at com.alibaba.druid.pool.DruidPooledStatement.execute(DruidPooledStatement.java:421)</w:t>
      </w:r>
    </w:p>
    <w:p w:rsidR="00E01308" w:rsidRDefault="00E01308" w:rsidP="00E01308">
      <w:r>
        <w:tab/>
        <w:t>at com.codefutures.tpcc.load.JdbcStatementLoader.executeBulkInsert(JdbcStatementLoader.java:70)</w:t>
      </w:r>
    </w:p>
    <w:p w:rsidR="00E01308" w:rsidRDefault="00E01308" w:rsidP="00E01308">
      <w:r>
        <w:tab/>
        <w:t>... 5 more</w:t>
      </w:r>
    </w:p>
    <w:p w:rsidR="009B3145" w:rsidRDefault="00C94C1A" w:rsidP="00E01308">
      <w:r>
        <w:rPr>
          <w:rFonts w:hint="eastAsia"/>
        </w:rPr>
        <w:t>该问题后来不重现了</w:t>
      </w:r>
      <w:r w:rsidR="0097563A">
        <w:rPr>
          <w:rFonts w:hint="eastAsia"/>
        </w:rPr>
        <w:t>。</w:t>
      </w:r>
    </w:p>
    <w:p w:rsidR="009B3145" w:rsidRDefault="009B3145" w:rsidP="009B3145">
      <w:pPr>
        <w:pStyle w:val="1"/>
      </w:pPr>
      <w:r>
        <w:rPr>
          <w:rFonts w:hint="eastAsia"/>
        </w:rPr>
        <w:t>TODO</w:t>
      </w:r>
    </w:p>
    <w:p w:rsidR="009B3145" w:rsidRDefault="009B3145" w:rsidP="009B3145">
      <w:r>
        <w:rPr>
          <w:rFonts w:hint="eastAsia"/>
        </w:rPr>
        <w:t>待测试、待验证的问题。</w:t>
      </w:r>
    </w:p>
    <w:p w:rsidR="00D94403" w:rsidRDefault="005043F5" w:rsidP="00D94403">
      <w:pPr>
        <w:pStyle w:val="a6"/>
        <w:numPr>
          <w:ilvl w:val="0"/>
          <w:numId w:val="14"/>
        </w:numPr>
        <w:ind w:firstLineChars="0"/>
      </w:pPr>
      <w:r>
        <w:rPr>
          <w:rFonts w:hint="eastAsia"/>
        </w:rPr>
        <w:t>TpccLoad执行时，有一定概率</w:t>
      </w:r>
      <w:r w:rsidRPr="005043F5">
        <w:t>SET FOREIGN_KEY_CHECKS=0</w:t>
      </w:r>
      <w:r>
        <w:rPr>
          <w:rFonts w:hint="eastAsia"/>
        </w:rPr>
        <w:t>失效，同一个连接，同一个事务中应该是不会失效的。</w:t>
      </w:r>
      <w:r w:rsidR="00F10B60">
        <w:rPr>
          <w:rFonts w:hint="eastAsia"/>
        </w:rPr>
        <w:t>----</w:t>
      </w:r>
      <w:r w:rsidR="00EE3499">
        <w:rPr>
          <w:rFonts w:hint="eastAsia"/>
        </w:rPr>
        <w:t>该问题后来</w:t>
      </w:r>
      <w:r w:rsidR="00F10B60">
        <w:rPr>
          <w:rFonts w:hint="eastAsia"/>
        </w:rPr>
        <w:t>不重现了。</w:t>
      </w:r>
    </w:p>
    <w:p w:rsidR="000C072F" w:rsidRPr="009B3145" w:rsidRDefault="00E02D5D" w:rsidP="00E02D5D">
      <w:pPr>
        <w:pStyle w:val="a6"/>
        <w:numPr>
          <w:ilvl w:val="0"/>
          <w:numId w:val="14"/>
        </w:numPr>
        <w:ind w:firstLineChars="0"/>
      </w:pPr>
      <w:r>
        <w:t xml:space="preserve"> </w:t>
      </w:r>
      <w:r w:rsidR="00677F44">
        <w:rPr>
          <w:rFonts w:hint="eastAsia"/>
        </w:rPr>
        <w:t>目前mycat是不支持begin end等语法的，可以考虑修改mycat源码支持</w:t>
      </w:r>
      <w:r w:rsidR="00BF05D7">
        <w:rPr>
          <w:rFonts w:hint="eastAsia"/>
        </w:rPr>
        <w:t>（该支持修改可能需要较多时间</w:t>
      </w:r>
      <w:r>
        <w:rPr>
          <w:rFonts w:hint="eastAsia"/>
        </w:rPr>
        <w:t>调试和测试，暂</w:t>
      </w:r>
      <w:r w:rsidR="000F227E">
        <w:rPr>
          <w:rFonts w:hint="eastAsia"/>
        </w:rPr>
        <w:t>不</w:t>
      </w:r>
      <w:r w:rsidR="00381C36">
        <w:rPr>
          <w:rFonts w:hint="eastAsia"/>
        </w:rPr>
        <w:t>考虑</w:t>
      </w:r>
      <w:r w:rsidR="00BF05D7">
        <w:rPr>
          <w:rFonts w:hint="eastAsia"/>
        </w:rPr>
        <w:t>）</w:t>
      </w:r>
      <w:r w:rsidR="00677F44">
        <w:rPr>
          <w:rFonts w:hint="eastAsia"/>
        </w:rPr>
        <w:t>。</w:t>
      </w:r>
    </w:p>
    <w:sectPr w:rsidR="000C072F" w:rsidRPr="009B3145" w:rsidSect="00A0197A">
      <w:headerReference w:type="default" r:id="rId4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1293" w:rsidRDefault="00F41293" w:rsidP="00135C95">
      <w:r>
        <w:separator/>
      </w:r>
    </w:p>
  </w:endnote>
  <w:endnote w:type="continuationSeparator" w:id="1">
    <w:p w:rsidR="00F41293" w:rsidRDefault="00F41293" w:rsidP="00135C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1293" w:rsidRDefault="00F41293" w:rsidP="00135C95">
      <w:r>
        <w:separator/>
      </w:r>
    </w:p>
  </w:footnote>
  <w:footnote w:type="continuationSeparator" w:id="1">
    <w:p w:rsidR="00F41293" w:rsidRDefault="00F41293" w:rsidP="00135C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952" w:rsidRDefault="00A84952">
    <w:pPr>
      <w:pStyle w:val="a3"/>
    </w:pPr>
    <w:r>
      <w:rPr>
        <w:rFonts w:hint="eastAsia"/>
      </w:rPr>
      <w:t>wonhigh.c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175588"/>
    <w:multiLevelType w:val="hybridMultilevel"/>
    <w:tmpl w:val="35C67380"/>
    <w:lvl w:ilvl="0" w:tplc="75C22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FF6409"/>
    <w:multiLevelType w:val="hybridMultilevel"/>
    <w:tmpl w:val="F120F4BE"/>
    <w:lvl w:ilvl="0" w:tplc="E4F050C6">
      <w:start w:val="1"/>
      <w:numFmt w:val="bullet"/>
      <w:lvlText w:val=""/>
      <w:lvlJc w:val="left"/>
      <w:pPr>
        <w:tabs>
          <w:tab w:val="num" w:pos="720"/>
        </w:tabs>
        <w:ind w:left="720" w:hanging="360"/>
      </w:pPr>
      <w:rPr>
        <w:rFonts w:ascii="Wingdings" w:hAnsi="Wingdings" w:hint="default"/>
      </w:rPr>
    </w:lvl>
    <w:lvl w:ilvl="1" w:tplc="464C6316" w:tentative="1">
      <w:start w:val="1"/>
      <w:numFmt w:val="bullet"/>
      <w:lvlText w:val=""/>
      <w:lvlJc w:val="left"/>
      <w:pPr>
        <w:tabs>
          <w:tab w:val="num" w:pos="1440"/>
        </w:tabs>
        <w:ind w:left="1440" w:hanging="360"/>
      </w:pPr>
      <w:rPr>
        <w:rFonts w:ascii="Wingdings" w:hAnsi="Wingdings" w:hint="default"/>
      </w:rPr>
    </w:lvl>
    <w:lvl w:ilvl="2" w:tplc="D6D2C3B4" w:tentative="1">
      <w:start w:val="1"/>
      <w:numFmt w:val="bullet"/>
      <w:lvlText w:val=""/>
      <w:lvlJc w:val="left"/>
      <w:pPr>
        <w:tabs>
          <w:tab w:val="num" w:pos="2160"/>
        </w:tabs>
        <w:ind w:left="2160" w:hanging="360"/>
      </w:pPr>
      <w:rPr>
        <w:rFonts w:ascii="Wingdings" w:hAnsi="Wingdings" w:hint="default"/>
      </w:rPr>
    </w:lvl>
    <w:lvl w:ilvl="3" w:tplc="4A38C87A" w:tentative="1">
      <w:start w:val="1"/>
      <w:numFmt w:val="bullet"/>
      <w:lvlText w:val=""/>
      <w:lvlJc w:val="left"/>
      <w:pPr>
        <w:tabs>
          <w:tab w:val="num" w:pos="2880"/>
        </w:tabs>
        <w:ind w:left="2880" w:hanging="360"/>
      </w:pPr>
      <w:rPr>
        <w:rFonts w:ascii="Wingdings" w:hAnsi="Wingdings" w:hint="default"/>
      </w:rPr>
    </w:lvl>
    <w:lvl w:ilvl="4" w:tplc="AC98DF96" w:tentative="1">
      <w:start w:val="1"/>
      <w:numFmt w:val="bullet"/>
      <w:lvlText w:val=""/>
      <w:lvlJc w:val="left"/>
      <w:pPr>
        <w:tabs>
          <w:tab w:val="num" w:pos="3600"/>
        </w:tabs>
        <w:ind w:left="3600" w:hanging="360"/>
      </w:pPr>
      <w:rPr>
        <w:rFonts w:ascii="Wingdings" w:hAnsi="Wingdings" w:hint="default"/>
      </w:rPr>
    </w:lvl>
    <w:lvl w:ilvl="5" w:tplc="18C2482E" w:tentative="1">
      <w:start w:val="1"/>
      <w:numFmt w:val="bullet"/>
      <w:lvlText w:val=""/>
      <w:lvlJc w:val="left"/>
      <w:pPr>
        <w:tabs>
          <w:tab w:val="num" w:pos="4320"/>
        </w:tabs>
        <w:ind w:left="4320" w:hanging="360"/>
      </w:pPr>
      <w:rPr>
        <w:rFonts w:ascii="Wingdings" w:hAnsi="Wingdings" w:hint="default"/>
      </w:rPr>
    </w:lvl>
    <w:lvl w:ilvl="6" w:tplc="965AA2D4" w:tentative="1">
      <w:start w:val="1"/>
      <w:numFmt w:val="bullet"/>
      <w:lvlText w:val=""/>
      <w:lvlJc w:val="left"/>
      <w:pPr>
        <w:tabs>
          <w:tab w:val="num" w:pos="5040"/>
        </w:tabs>
        <w:ind w:left="5040" w:hanging="360"/>
      </w:pPr>
      <w:rPr>
        <w:rFonts w:ascii="Wingdings" w:hAnsi="Wingdings" w:hint="default"/>
      </w:rPr>
    </w:lvl>
    <w:lvl w:ilvl="7" w:tplc="29DE78F6" w:tentative="1">
      <w:start w:val="1"/>
      <w:numFmt w:val="bullet"/>
      <w:lvlText w:val=""/>
      <w:lvlJc w:val="left"/>
      <w:pPr>
        <w:tabs>
          <w:tab w:val="num" w:pos="5760"/>
        </w:tabs>
        <w:ind w:left="5760" w:hanging="360"/>
      </w:pPr>
      <w:rPr>
        <w:rFonts w:ascii="Wingdings" w:hAnsi="Wingdings" w:hint="default"/>
      </w:rPr>
    </w:lvl>
    <w:lvl w:ilvl="8" w:tplc="11008CAC" w:tentative="1">
      <w:start w:val="1"/>
      <w:numFmt w:val="bullet"/>
      <w:lvlText w:val=""/>
      <w:lvlJc w:val="left"/>
      <w:pPr>
        <w:tabs>
          <w:tab w:val="num" w:pos="6480"/>
        </w:tabs>
        <w:ind w:left="6480" w:hanging="360"/>
      </w:pPr>
      <w:rPr>
        <w:rFonts w:ascii="Wingdings" w:hAnsi="Wingdings" w:hint="default"/>
      </w:rPr>
    </w:lvl>
  </w:abstractNum>
  <w:abstractNum w:abstractNumId="2">
    <w:nsid w:val="23C32164"/>
    <w:multiLevelType w:val="hybridMultilevel"/>
    <w:tmpl w:val="847AD76A"/>
    <w:lvl w:ilvl="0" w:tplc="95E01F02">
      <w:start w:val="1"/>
      <w:numFmt w:val="bullet"/>
      <w:lvlText w:val=""/>
      <w:lvlJc w:val="left"/>
      <w:pPr>
        <w:tabs>
          <w:tab w:val="num" w:pos="720"/>
        </w:tabs>
        <w:ind w:left="720" w:hanging="360"/>
      </w:pPr>
      <w:rPr>
        <w:rFonts w:ascii="Wingdings" w:hAnsi="Wingdings" w:hint="default"/>
      </w:rPr>
    </w:lvl>
    <w:lvl w:ilvl="1" w:tplc="FAE863A0" w:tentative="1">
      <w:start w:val="1"/>
      <w:numFmt w:val="bullet"/>
      <w:lvlText w:val=""/>
      <w:lvlJc w:val="left"/>
      <w:pPr>
        <w:tabs>
          <w:tab w:val="num" w:pos="1440"/>
        </w:tabs>
        <w:ind w:left="1440" w:hanging="360"/>
      </w:pPr>
      <w:rPr>
        <w:rFonts w:ascii="Wingdings" w:hAnsi="Wingdings" w:hint="default"/>
      </w:rPr>
    </w:lvl>
    <w:lvl w:ilvl="2" w:tplc="47B44E0C" w:tentative="1">
      <w:start w:val="1"/>
      <w:numFmt w:val="bullet"/>
      <w:lvlText w:val=""/>
      <w:lvlJc w:val="left"/>
      <w:pPr>
        <w:tabs>
          <w:tab w:val="num" w:pos="2160"/>
        </w:tabs>
        <w:ind w:left="2160" w:hanging="360"/>
      </w:pPr>
      <w:rPr>
        <w:rFonts w:ascii="Wingdings" w:hAnsi="Wingdings" w:hint="default"/>
      </w:rPr>
    </w:lvl>
    <w:lvl w:ilvl="3" w:tplc="A6C2F322" w:tentative="1">
      <w:start w:val="1"/>
      <w:numFmt w:val="bullet"/>
      <w:lvlText w:val=""/>
      <w:lvlJc w:val="left"/>
      <w:pPr>
        <w:tabs>
          <w:tab w:val="num" w:pos="2880"/>
        </w:tabs>
        <w:ind w:left="2880" w:hanging="360"/>
      </w:pPr>
      <w:rPr>
        <w:rFonts w:ascii="Wingdings" w:hAnsi="Wingdings" w:hint="default"/>
      </w:rPr>
    </w:lvl>
    <w:lvl w:ilvl="4" w:tplc="10A27B02" w:tentative="1">
      <w:start w:val="1"/>
      <w:numFmt w:val="bullet"/>
      <w:lvlText w:val=""/>
      <w:lvlJc w:val="left"/>
      <w:pPr>
        <w:tabs>
          <w:tab w:val="num" w:pos="3600"/>
        </w:tabs>
        <w:ind w:left="3600" w:hanging="360"/>
      </w:pPr>
      <w:rPr>
        <w:rFonts w:ascii="Wingdings" w:hAnsi="Wingdings" w:hint="default"/>
      </w:rPr>
    </w:lvl>
    <w:lvl w:ilvl="5" w:tplc="5CB4F42A" w:tentative="1">
      <w:start w:val="1"/>
      <w:numFmt w:val="bullet"/>
      <w:lvlText w:val=""/>
      <w:lvlJc w:val="left"/>
      <w:pPr>
        <w:tabs>
          <w:tab w:val="num" w:pos="4320"/>
        </w:tabs>
        <w:ind w:left="4320" w:hanging="360"/>
      </w:pPr>
      <w:rPr>
        <w:rFonts w:ascii="Wingdings" w:hAnsi="Wingdings" w:hint="default"/>
      </w:rPr>
    </w:lvl>
    <w:lvl w:ilvl="6" w:tplc="83C6E7A8" w:tentative="1">
      <w:start w:val="1"/>
      <w:numFmt w:val="bullet"/>
      <w:lvlText w:val=""/>
      <w:lvlJc w:val="left"/>
      <w:pPr>
        <w:tabs>
          <w:tab w:val="num" w:pos="5040"/>
        </w:tabs>
        <w:ind w:left="5040" w:hanging="360"/>
      </w:pPr>
      <w:rPr>
        <w:rFonts w:ascii="Wingdings" w:hAnsi="Wingdings" w:hint="default"/>
      </w:rPr>
    </w:lvl>
    <w:lvl w:ilvl="7" w:tplc="A23EB116" w:tentative="1">
      <w:start w:val="1"/>
      <w:numFmt w:val="bullet"/>
      <w:lvlText w:val=""/>
      <w:lvlJc w:val="left"/>
      <w:pPr>
        <w:tabs>
          <w:tab w:val="num" w:pos="5760"/>
        </w:tabs>
        <w:ind w:left="5760" w:hanging="360"/>
      </w:pPr>
      <w:rPr>
        <w:rFonts w:ascii="Wingdings" w:hAnsi="Wingdings" w:hint="default"/>
      </w:rPr>
    </w:lvl>
    <w:lvl w:ilvl="8" w:tplc="06EE495E" w:tentative="1">
      <w:start w:val="1"/>
      <w:numFmt w:val="bullet"/>
      <w:lvlText w:val=""/>
      <w:lvlJc w:val="left"/>
      <w:pPr>
        <w:tabs>
          <w:tab w:val="num" w:pos="6480"/>
        </w:tabs>
        <w:ind w:left="6480" w:hanging="360"/>
      </w:pPr>
      <w:rPr>
        <w:rFonts w:ascii="Wingdings" w:hAnsi="Wingdings" w:hint="default"/>
      </w:rPr>
    </w:lvl>
  </w:abstractNum>
  <w:abstractNum w:abstractNumId="3">
    <w:nsid w:val="25C95510"/>
    <w:multiLevelType w:val="multilevel"/>
    <w:tmpl w:val="22F477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2C9F1535"/>
    <w:multiLevelType w:val="hybridMultilevel"/>
    <w:tmpl w:val="08DE90AC"/>
    <w:lvl w:ilvl="0" w:tplc="76C84F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74260B8"/>
    <w:multiLevelType w:val="hybridMultilevel"/>
    <w:tmpl w:val="16006A72"/>
    <w:lvl w:ilvl="0" w:tplc="E6584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84676E3"/>
    <w:multiLevelType w:val="hybridMultilevel"/>
    <w:tmpl w:val="5F12B47C"/>
    <w:lvl w:ilvl="0" w:tplc="A09E4702">
      <w:start w:val="1"/>
      <w:numFmt w:val="bullet"/>
      <w:lvlText w:val=""/>
      <w:lvlJc w:val="left"/>
      <w:pPr>
        <w:tabs>
          <w:tab w:val="num" w:pos="720"/>
        </w:tabs>
        <w:ind w:left="720" w:hanging="360"/>
      </w:pPr>
      <w:rPr>
        <w:rFonts w:ascii="Wingdings" w:hAnsi="Wingdings" w:hint="default"/>
      </w:rPr>
    </w:lvl>
    <w:lvl w:ilvl="1" w:tplc="69B02740" w:tentative="1">
      <w:start w:val="1"/>
      <w:numFmt w:val="bullet"/>
      <w:lvlText w:val=""/>
      <w:lvlJc w:val="left"/>
      <w:pPr>
        <w:tabs>
          <w:tab w:val="num" w:pos="1440"/>
        </w:tabs>
        <w:ind w:left="1440" w:hanging="360"/>
      </w:pPr>
      <w:rPr>
        <w:rFonts w:ascii="Wingdings" w:hAnsi="Wingdings" w:hint="default"/>
      </w:rPr>
    </w:lvl>
    <w:lvl w:ilvl="2" w:tplc="2A8C8408" w:tentative="1">
      <w:start w:val="1"/>
      <w:numFmt w:val="bullet"/>
      <w:lvlText w:val=""/>
      <w:lvlJc w:val="left"/>
      <w:pPr>
        <w:tabs>
          <w:tab w:val="num" w:pos="2160"/>
        </w:tabs>
        <w:ind w:left="2160" w:hanging="360"/>
      </w:pPr>
      <w:rPr>
        <w:rFonts w:ascii="Wingdings" w:hAnsi="Wingdings" w:hint="default"/>
      </w:rPr>
    </w:lvl>
    <w:lvl w:ilvl="3" w:tplc="9CFAAF26" w:tentative="1">
      <w:start w:val="1"/>
      <w:numFmt w:val="bullet"/>
      <w:lvlText w:val=""/>
      <w:lvlJc w:val="left"/>
      <w:pPr>
        <w:tabs>
          <w:tab w:val="num" w:pos="2880"/>
        </w:tabs>
        <w:ind w:left="2880" w:hanging="360"/>
      </w:pPr>
      <w:rPr>
        <w:rFonts w:ascii="Wingdings" w:hAnsi="Wingdings" w:hint="default"/>
      </w:rPr>
    </w:lvl>
    <w:lvl w:ilvl="4" w:tplc="CF2C46A8" w:tentative="1">
      <w:start w:val="1"/>
      <w:numFmt w:val="bullet"/>
      <w:lvlText w:val=""/>
      <w:lvlJc w:val="left"/>
      <w:pPr>
        <w:tabs>
          <w:tab w:val="num" w:pos="3600"/>
        </w:tabs>
        <w:ind w:left="3600" w:hanging="360"/>
      </w:pPr>
      <w:rPr>
        <w:rFonts w:ascii="Wingdings" w:hAnsi="Wingdings" w:hint="default"/>
      </w:rPr>
    </w:lvl>
    <w:lvl w:ilvl="5" w:tplc="248C6B2C" w:tentative="1">
      <w:start w:val="1"/>
      <w:numFmt w:val="bullet"/>
      <w:lvlText w:val=""/>
      <w:lvlJc w:val="left"/>
      <w:pPr>
        <w:tabs>
          <w:tab w:val="num" w:pos="4320"/>
        </w:tabs>
        <w:ind w:left="4320" w:hanging="360"/>
      </w:pPr>
      <w:rPr>
        <w:rFonts w:ascii="Wingdings" w:hAnsi="Wingdings" w:hint="default"/>
      </w:rPr>
    </w:lvl>
    <w:lvl w:ilvl="6" w:tplc="E0F6C810" w:tentative="1">
      <w:start w:val="1"/>
      <w:numFmt w:val="bullet"/>
      <w:lvlText w:val=""/>
      <w:lvlJc w:val="left"/>
      <w:pPr>
        <w:tabs>
          <w:tab w:val="num" w:pos="5040"/>
        </w:tabs>
        <w:ind w:left="5040" w:hanging="360"/>
      </w:pPr>
      <w:rPr>
        <w:rFonts w:ascii="Wingdings" w:hAnsi="Wingdings" w:hint="default"/>
      </w:rPr>
    </w:lvl>
    <w:lvl w:ilvl="7" w:tplc="A1F6C3E0" w:tentative="1">
      <w:start w:val="1"/>
      <w:numFmt w:val="bullet"/>
      <w:lvlText w:val=""/>
      <w:lvlJc w:val="left"/>
      <w:pPr>
        <w:tabs>
          <w:tab w:val="num" w:pos="5760"/>
        </w:tabs>
        <w:ind w:left="5760" w:hanging="360"/>
      </w:pPr>
      <w:rPr>
        <w:rFonts w:ascii="Wingdings" w:hAnsi="Wingdings" w:hint="default"/>
      </w:rPr>
    </w:lvl>
    <w:lvl w:ilvl="8" w:tplc="1EF4FD2C" w:tentative="1">
      <w:start w:val="1"/>
      <w:numFmt w:val="bullet"/>
      <w:lvlText w:val=""/>
      <w:lvlJc w:val="left"/>
      <w:pPr>
        <w:tabs>
          <w:tab w:val="num" w:pos="6480"/>
        </w:tabs>
        <w:ind w:left="6480" w:hanging="360"/>
      </w:pPr>
      <w:rPr>
        <w:rFonts w:ascii="Wingdings" w:hAnsi="Wingdings" w:hint="default"/>
      </w:rPr>
    </w:lvl>
  </w:abstractNum>
  <w:abstractNum w:abstractNumId="7">
    <w:nsid w:val="525E1A16"/>
    <w:multiLevelType w:val="hybridMultilevel"/>
    <w:tmpl w:val="3892BD5E"/>
    <w:lvl w:ilvl="0" w:tplc="2FA8C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543FC2"/>
    <w:multiLevelType w:val="hybridMultilevel"/>
    <w:tmpl w:val="67C67204"/>
    <w:lvl w:ilvl="0" w:tplc="9552E8BE">
      <w:start w:val="1"/>
      <w:numFmt w:val="bullet"/>
      <w:lvlText w:val=""/>
      <w:lvlJc w:val="left"/>
      <w:pPr>
        <w:tabs>
          <w:tab w:val="num" w:pos="720"/>
        </w:tabs>
        <w:ind w:left="720" w:hanging="360"/>
      </w:pPr>
      <w:rPr>
        <w:rFonts w:ascii="Wingdings" w:hAnsi="Wingdings" w:hint="default"/>
      </w:rPr>
    </w:lvl>
    <w:lvl w:ilvl="1" w:tplc="5D30972C" w:tentative="1">
      <w:start w:val="1"/>
      <w:numFmt w:val="bullet"/>
      <w:lvlText w:val=""/>
      <w:lvlJc w:val="left"/>
      <w:pPr>
        <w:tabs>
          <w:tab w:val="num" w:pos="1440"/>
        </w:tabs>
        <w:ind w:left="1440" w:hanging="360"/>
      </w:pPr>
      <w:rPr>
        <w:rFonts w:ascii="Wingdings" w:hAnsi="Wingdings" w:hint="default"/>
      </w:rPr>
    </w:lvl>
    <w:lvl w:ilvl="2" w:tplc="1E368662" w:tentative="1">
      <w:start w:val="1"/>
      <w:numFmt w:val="bullet"/>
      <w:lvlText w:val=""/>
      <w:lvlJc w:val="left"/>
      <w:pPr>
        <w:tabs>
          <w:tab w:val="num" w:pos="2160"/>
        </w:tabs>
        <w:ind w:left="2160" w:hanging="360"/>
      </w:pPr>
      <w:rPr>
        <w:rFonts w:ascii="Wingdings" w:hAnsi="Wingdings" w:hint="default"/>
      </w:rPr>
    </w:lvl>
    <w:lvl w:ilvl="3" w:tplc="CDBA18D8" w:tentative="1">
      <w:start w:val="1"/>
      <w:numFmt w:val="bullet"/>
      <w:lvlText w:val=""/>
      <w:lvlJc w:val="left"/>
      <w:pPr>
        <w:tabs>
          <w:tab w:val="num" w:pos="2880"/>
        </w:tabs>
        <w:ind w:left="2880" w:hanging="360"/>
      </w:pPr>
      <w:rPr>
        <w:rFonts w:ascii="Wingdings" w:hAnsi="Wingdings" w:hint="default"/>
      </w:rPr>
    </w:lvl>
    <w:lvl w:ilvl="4" w:tplc="6C3485B8" w:tentative="1">
      <w:start w:val="1"/>
      <w:numFmt w:val="bullet"/>
      <w:lvlText w:val=""/>
      <w:lvlJc w:val="left"/>
      <w:pPr>
        <w:tabs>
          <w:tab w:val="num" w:pos="3600"/>
        </w:tabs>
        <w:ind w:left="3600" w:hanging="360"/>
      </w:pPr>
      <w:rPr>
        <w:rFonts w:ascii="Wingdings" w:hAnsi="Wingdings" w:hint="default"/>
      </w:rPr>
    </w:lvl>
    <w:lvl w:ilvl="5" w:tplc="6A3E63C0" w:tentative="1">
      <w:start w:val="1"/>
      <w:numFmt w:val="bullet"/>
      <w:lvlText w:val=""/>
      <w:lvlJc w:val="left"/>
      <w:pPr>
        <w:tabs>
          <w:tab w:val="num" w:pos="4320"/>
        </w:tabs>
        <w:ind w:left="4320" w:hanging="360"/>
      </w:pPr>
      <w:rPr>
        <w:rFonts w:ascii="Wingdings" w:hAnsi="Wingdings" w:hint="default"/>
      </w:rPr>
    </w:lvl>
    <w:lvl w:ilvl="6" w:tplc="4156F1AE" w:tentative="1">
      <w:start w:val="1"/>
      <w:numFmt w:val="bullet"/>
      <w:lvlText w:val=""/>
      <w:lvlJc w:val="left"/>
      <w:pPr>
        <w:tabs>
          <w:tab w:val="num" w:pos="5040"/>
        </w:tabs>
        <w:ind w:left="5040" w:hanging="360"/>
      </w:pPr>
      <w:rPr>
        <w:rFonts w:ascii="Wingdings" w:hAnsi="Wingdings" w:hint="default"/>
      </w:rPr>
    </w:lvl>
    <w:lvl w:ilvl="7" w:tplc="272C4E32" w:tentative="1">
      <w:start w:val="1"/>
      <w:numFmt w:val="bullet"/>
      <w:lvlText w:val=""/>
      <w:lvlJc w:val="left"/>
      <w:pPr>
        <w:tabs>
          <w:tab w:val="num" w:pos="5760"/>
        </w:tabs>
        <w:ind w:left="5760" w:hanging="360"/>
      </w:pPr>
      <w:rPr>
        <w:rFonts w:ascii="Wingdings" w:hAnsi="Wingdings" w:hint="default"/>
      </w:rPr>
    </w:lvl>
    <w:lvl w:ilvl="8" w:tplc="324AAE2E" w:tentative="1">
      <w:start w:val="1"/>
      <w:numFmt w:val="bullet"/>
      <w:lvlText w:val=""/>
      <w:lvlJc w:val="left"/>
      <w:pPr>
        <w:tabs>
          <w:tab w:val="num" w:pos="6480"/>
        </w:tabs>
        <w:ind w:left="6480" w:hanging="360"/>
      </w:pPr>
      <w:rPr>
        <w:rFonts w:ascii="Wingdings" w:hAnsi="Wingdings" w:hint="default"/>
      </w:rPr>
    </w:lvl>
  </w:abstractNum>
  <w:abstractNum w:abstractNumId="9">
    <w:nsid w:val="64C245FF"/>
    <w:multiLevelType w:val="hybridMultilevel"/>
    <w:tmpl w:val="1E9CAB88"/>
    <w:lvl w:ilvl="0" w:tplc="0C3CBE1C">
      <w:start w:val="1"/>
      <w:numFmt w:val="bullet"/>
      <w:lvlText w:val=""/>
      <w:lvlJc w:val="left"/>
      <w:pPr>
        <w:tabs>
          <w:tab w:val="num" w:pos="720"/>
        </w:tabs>
        <w:ind w:left="720" w:hanging="360"/>
      </w:pPr>
      <w:rPr>
        <w:rFonts w:ascii="Wingdings" w:hAnsi="Wingdings" w:hint="default"/>
      </w:rPr>
    </w:lvl>
    <w:lvl w:ilvl="1" w:tplc="AF9A5A2A" w:tentative="1">
      <w:start w:val="1"/>
      <w:numFmt w:val="bullet"/>
      <w:lvlText w:val=""/>
      <w:lvlJc w:val="left"/>
      <w:pPr>
        <w:tabs>
          <w:tab w:val="num" w:pos="1440"/>
        </w:tabs>
        <w:ind w:left="1440" w:hanging="360"/>
      </w:pPr>
      <w:rPr>
        <w:rFonts w:ascii="Wingdings" w:hAnsi="Wingdings" w:hint="default"/>
      </w:rPr>
    </w:lvl>
    <w:lvl w:ilvl="2" w:tplc="52142DEA" w:tentative="1">
      <w:start w:val="1"/>
      <w:numFmt w:val="bullet"/>
      <w:lvlText w:val=""/>
      <w:lvlJc w:val="left"/>
      <w:pPr>
        <w:tabs>
          <w:tab w:val="num" w:pos="2160"/>
        </w:tabs>
        <w:ind w:left="2160" w:hanging="360"/>
      </w:pPr>
      <w:rPr>
        <w:rFonts w:ascii="Wingdings" w:hAnsi="Wingdings" w:hint="default"/>
      </w:rPr>
    </w:lvl>
    <w:lvl w:ilvl="3" w:tplc="F2BCC14E" w:tentative="1">
      <w:start w:val="1"/>
      <w:numFmt w:val="bullet"/>
      <w:lvlText w:val=""/>
      <w:lvlJc w:val="left"/>
      <w:pPr>
        <w:tabs>
          <w:tab w:val="num" w:pos="2880"/>
        </w:tabs>
        <w:ind w:left="2880" w:hanging="360"/>
      </w:pPr>
      <w:rPr>
        <w:rFonts w:ascii="Wingdings" w:hAnsi="Wingdings" w:hint="default"/>
      </w:rPr>
    </w:lvl>
    <w:lvl w:ilvl="4" w:tplc="88440E92" w:tentative="1">
      <w:start w:val="1"/>
      <w:numFmt w:val="bullet"/>
      <w:lvlText w:val=""/>
      <w:lvlJc w:val="left"/>
      <w:pPr>
        <w:tabs>
          <w:tab w:val="num" w:pos="3600"/>
        </w:tabs>
        <w:ind w:left="3600" w:hanging="360"/>
      </w:pPr>
      <w:rPr>
        <w:rFonts w:ascii="Wingdings" w:hAnsi="Wingdings" w:hint="default"/>
      </w:rPr>
    </w:lvl>
    <w:lvl w:ilvl="5" w:tplc="449EC848" w:tentative="1">
      <w:start w:val="1"/>
      <w:numFmt w:val="bullet"/>
      <w:lvlText w:val=""/>
      <w:lvlJc w:val="left"/>
      <w:pPr>
        <w:tabs>
          <w:tab w:val="num" w:pos="4320"/>
        </w:tabs>
        <w:ind w:left="4320" w:hanging="360"/>
      </w:pPr>
      <w:rPr>
        <w:rFonts w:ascii="Wingdings" w:hAnsi="Wingdings" w:hint="default"/>
      </w:rPr>
    </w:lvl>
    <w:lvl w:ilvl="6" w:tplc="00726960" w:tentative="1">
      <w:start w:val="1"/>
      <w:numFmt w:val="bullet"/>
      <w:lvlText w:val=""/>
      <w:lvlJc w:val="left"/>
      <w:pPr>
        <w:tabs>
          <w:tab w:val="num" w:pos="5040"/>
        </w:tabs>
        <w:ind w:left="5040" w:hanging="360"/>
      </w:pPr>
      <w:rPr>
        <w:rFonts w:ascii="Wingdings" w:hAnsi="Wingdings" w:hint="default"/>
      </w:rPr>
    </w:lvl>
    <w:lvl w:ilvl="7" w:tplc="037ADC04" w:tentative="1">
      <w:start w:val="1"/>
      <w:numFmt w:val="bullet"/>
      <w:lvlText w:val=""/>
      <w:lvlJc w:val="left"/>
      <w:pPr>
        <w:tabs>
          <w:tab w:val="num" w:pos="5760"/>
        </w:tabs>
        <w:ind w:left="5760" w:hanging="360"/>
      </w:pPr>
      <w:rPr>
        <w:rFonts w:ascii="Wingdings" w:hAnsi="Wingdings" w:hint="default"/>
      </w:rPr>
    </w:lvl>
    <w:lvl w:ilvl="8" w:tplc="252A1A22" w:tentative="1">
      <w:start w:val="1"/>
      <w:numFmt w:val="bullet"/>
      <w:lvlText w:val=""/>
      <w:lvlJc w:val="left"/>
      <w:pPr>
        <w:tabs>
          <w:tab w:val="num" w:pos="6480"/>
        </w:tabs>
        <w:ind w:left="6480" w:hanging="360"/>
      </w:pPr>
      <w:rPr>
        <w:rFonts w:ascii="Wingdings" w:hAnsi="Wingdings" w:hint="default"/>
      </w:rPr>
    </w:lvl>
  </w:abstractNum>
  <w:abstractNum w:abstractNumId="10">
    <w:nsid w:val="6B074A1B"/>
    <w:multiLevelType w:val="hybridMultilevel"/>
    <w:tmpl w:val="7D1E83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1C67AD6"/>
    <w:multiLevelType w:val="hybridMultilevel"/>
    <w:tmpl w:val="00B2089A"/>
    <w:lvl w:ilvl="0" w:tplc="0EFC2A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3C35C84"/>
    <w:multiLevelType w:val="hybridMultilevel"/>
    <w:tmpl w:val="25988B60"/>
    <w:lvl w:ilvl="0" w:tplc="C52807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D366F0"/>
    <w:multiLevelType w:val="hybridMultilevel"/>
    <w:tmpl w:val="B9905CDE"/>
    <w:lvl w:ilvl="0" w:tplc="4B2E8994">
      <w:start w:val="1"/>
      <w:numFmt w:val="bullet"/>
      <w:lvlText w:val=""/>
      <w:lvlJc w:val="left"/>
      <w:pPr>
        <w:tabs>
          <w:tab w:val="num" w:pos="720"/>
        </w:tabs>
        <w:ind w:left="720" w:hanging="360"/>
      </w:pPr>
      <w:rPr>
        <w:rFonts w:ascii="Wingdings" w:hAnsi="Wingdings" w:hint="default"/>
      </w:rPr>
    </w:lvl>
    <w:lvl w:ilvl="1" w:tplc="58508614" w:tentative="1">
      <w:start w:val="1"/>
      <w:numFmt w:val="bullet"/>
      <w:lvlText w:val=""/>
      <w:lvlJc w:val="left"/>
      <w:pPr>
        <w:tabs>
          <w:tab w:val="num" w:pos="1440"/>
        </w:tabs>
        <w:ind w:left="1440" w:hanging="360"/>
      </w:pPr>
      <w:rPr>
        <w:rFonts w:ascii="Wingdings" w:hAnsi="Wingdings" w:hint="default"/>
      </w:rPr>
    </w:lvl>
    <w:lvl w:ilvl="2" w:tplc="379CB32A" w:tentative="1">
      <w:start w:val="1"/>
      <w:numFmt w:val="bullet"/>
      <w:lvlText w:val=""/>
      <w:lvlJc w:val="left"/>
      <w:pPr>
        <w:tabs>
          <w:tab w:val="num" w:pos="2160"/>
        </w:tabs>
        <w:ind w:left="2160" w:hanging="360"/>
      </w:pPr>
      <w:rPr>
        <w:rFonts w:ascii="Wingdings" w:hAnsi="Wingdings" w:hint="default"/>
      </w:rPr>
    </w:lvl>
    <w:lvl w:ilvl="3" w:tplc="BE6007FA" w:tentative="1">
      <w:start w:val="1"/>
      <w:numFmt w:val="bullet"/>
      <w:lvlText w:val=""/>
      <w:lvlJc w:val="left"/>
      <w:pPr>
        <w:tabs>
          <w:tab w:val="num" w:pos="2880"/>
        </w:tabs>
        <w:ind w:left="2880" w:hanging="360"/>
      </w:pPr>
      <w:rPr>
        <w:rFonts w:ascii="Wingdings" w:hAnsi="Wingdings" w:hint="default"/>
      </w:rPr>
    </w:lvl>
    <w:lvl w:ilvl="4" w:tplc="6F18515A" w:tentative="1">
      <w:start w:val="1"/>
      <w:numFmt w:val="bullet"/>
      <w:lvlText w:val=""/>
      <w:lvlJc w:val="left"/>
      <w:pPr>
        <w:tabs>
          <w:tab w:val="num" w:pos="3600"/>
        </w:tabs>
        <w:ind w:left="3600" w:hanging="360"/>
      </w:pPr>
      <w:rPr>
        <w:rFonts w:ascii="Wingdings" w:hAnsi="Wingdings" w:hint="default"/>
      </w:rPr>
    </w:lvl>
    <w:lvl w:ilvl="5" w:tplc="84A644FC" w:tentative="1">
      <w:start w:val="1"/>
      <w:numFmt w:val="bullet"/>
      <w:lvlText w:val=""/>
      <w:lvlJc w:val="left"/>
      <w:pPr>
        <w:tabs>
          <w:tab w:val="num" w:pos="4320"/>
        </w:tabs>
        <w:ind w:left="4320" w:hanging="360"/>
      </w:pPr>
      <w:rPr>
        <w:rFonts w:ascii="Wingdings" w:hAnsi="Wingdings" w:hint="default"/>
      </w:rPr>
    </w:lvl>
    <w:lvl w:ilvl="6" w:tplc="F4563AC2" w:tentative="1">
      <w:start w:val="1"/>
      <w:numFmt w:val="bullet"/>
      <w:lvlText w:val=""/>
      <w:lvlJc w:val="left"/>
      <w:pPr>
        <w:tabs>
          <w:tab w:val="num" w:pos="5040"/>
        </w:tabs>
        <w:ind w:left="5040" w:hanging="360"/>
      </w:pPr>
      <w:rPr>
        <w:rFonts w:ascii="Wingdings" w:hAnsi="Wingdings" w:hint="default"/>
      </w:rPr>
    </w:lvl>
    <w:lvl w:ilvl="7" w:tplc="6CAEB94E" w:tentative="1">
      <w:start w:val="1"/>
      <w:numFmt w:val="bullet"/>
      <w:lvlText w:val=""/>
      <w:lvlJc w:val="left"/>
      <w:pPr>
        <w:tabs>
          <w:tab w:val="num" w:pos="5760"/>
        </w:tabs>
        <w:ind w:left="5760" w:hanging="360"/>
      </w:pPr>
      <w:rPr>
        <w:rFonts w:ascii="Wingdings" w:hAnsi="Wingdings" w:hint="default"/>
      </w:rPr>
    </w:lvl>
    <w:lvl w:ilvl="8" w:tplc="8016733C" w:tentative="1">
      <w:start w:val="1"/>
      <w:numFmt w:val="bullet"/>
      <w:lvlText w:val=""/>
      <w:lvlJc w:val="left"/>
      <w:pPr>
        <w:tabs>
          <w:tab w:val="num" w:pos="6480"/>
        </w:tabs>
        <w:ind w:left="6480" w:hanging="360"/>
      </w:pPr>
      <w:rPr>
        <w:rFonts w:ascii="Wingdings" w:hAnsi="Wingdings" w:hint="default"/>
      </w:rPr>
    </w:lvl>
  </w:abstractNum>
  <w:abstractNum w:abstractNumId="14">
    <w:nsid w:val="7DC671F3"/>
    <w:multiLevelType w:val="hybridMultilevel"/>
    <w:tmpl w:val="535428BE"/>
    <w:lvl w:ilvl="0" w:tplc="B49A2A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6"/>
  </w:num>
  <w:num w:numId="4">
    <w:abstractNumId w:val="8"/>
  </w:num>
  <w:num w:numId="5">
    <w:abstractNumId w:val="1"/>
  </w:num>
  <w:num w:numId="6">
    <w:abstractNumId w:val="9"/>
  </w:num>
  <w:num w:numId="7">
    <w:abstractNumId w:val="13"/>
  </w:num>
  <w:num w:numId="8">
    <w:abstractNumId w:val="10"/>
  </w:num>
  <w:num w:numId="9">
    <w:abstractNumId w:val="7"/>
  </w:num>
  <w:num w:numId="10">
    <w:abstractNumId w:val="0"/>
  </w:num>
  <w:num w:numId="11">
    <w:abstractNumId w:val="14"/>
  </w:num>
  <w:num w:numId="12">
    <w:abstractNumId w:val="5"/>
  </w:num>
  <w:num w:numId="13">
    <w:abstractNumId w:val="4"/>
  </w:num>
  <w:num w:numId="14">
    <w:abstractNumId w:val="11"/>
  </w:num>
  <w:num w:numId="15">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78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35C95"/>
    <w:rsid w:val="00000223"/>
    <w:rsid w:val="0000163E"/>
    <w:rsid w:val="00003C29"/>
    <w:rsid w:val="00004FD1"/>
    <w:rsid w:val="00007656"/>
    <w:rsid w:val="00010D62"/>
    <w:rsid w:val="00011295"/>
    <w:rsid w:val="00012051"/>
    <w:rsid w:val="000120E5"/>
    <w:rsid w:val="00012811"/>
    <w:rsid w:val="00012B69"/>
    <w:rsid w:val="000221C5"/>
    <w:rsid w:val="00023566"/>
    <w:rsid w:val="000261D7"/>
    <w:rsid w:val="00026280"/>
    <w:rsid w:val="000308C1"/>
    <w:rsid w:val="00030A00"/>
    <w:rsid w:val="00032568"/>
    <w:rsid w:val="0003334B"/>
    <w:rsid w:val="000335EC"/>
    <w:rsid w:val="00035EA3"/>
    <w:rsid w:val="0004087C"/>
    <w:rsid w:val="00042704"/>
    <w:rsid w:val="00043AD8"/>
    <w:rsid w:val="000458CB"/>
    <w:rsid w:val="00045FBB"/>
    <w:rsid w:val="000518A1"/>
    <w:rsid w:val="00051990"/>
    <w:rsid w:val="000530F0"/>
    <w:rsid w:val="00053434"/>
    <w:rsid w:val="00053F11"/>
    <w:rsid w:val="0005553B"/>
    <w:rsid w:val="0005781B"/>
    <w:rsid w:val="0006051C"/>
    <w:rsid w:val="00061B15"/>
    <w:rsid w:val="000627A3"/>
    <w:rsid w:val="00062D8E"/>
    <w:rsid w:val="0006303D"/>
    <w:rsid w:val="00063827"/>
    <w:rsid w:val="000654A6"/>
    <w:rsid w:val="00066258"/>
    <w:rsid w:val="000663CC"/>
    <w:rsid w:val="00066620"/>
    <w:rsid w:val="0006686A"/>
    <w:rsid w:val="00070B9F"/>
    <w:rsid w:val="00071AA3"/>
    <w:rsid w:val="00076FAF"/>
    <w:rsid w:val="00080AF9"/>
    <w:rsid w:val="0008135E"/>
    <w:rsid w:val="00083E18"/>
    <w:rsid w:val="00084AE9"/>
    <w:rsid w:val="00084F78"/>
    <w:rsid w:val="00086D79"/>
    <w:rsid w:val="000871A4"/>
    <w:rsid w:val="00087A54"/>
    <w:rsid w:val="00087CA1"/>
    <w:rsid w:val="00094403"/>
    <w:rsid w:val="000953E5"/>
    <w:rsid w:val="000A0422"/>
    <w:rsid w:val="000A04BD"/>
    <w:rsid w:val="000A2C6A"/>
    <w:rsid w:val="000A3102"/>
    <w:rsid w:val="000A4D9A"/>
    <w:rsid w:val="000A6B33"/>
    <w:rsid w:val="000B1312"/>
    <w:rsid w:val="000B1DB5"/>
    <w:rsid w:val="000B2563"/>
    <w:rsid w:val="000B27D9"/>
    <w:rsid w:val="000B3953"/>
    <w:rsid w:val="000B41F0"/>
    <w:rsid w:val="000B46C8"/>
    <w:rsid w:val="000B4BD0"/>
    <w:rsid w:val="000B4EE3"/>
    <w:rsid w:val="000B5405"/>
    <w:rsid w:val="000B5E99"/>
    <w:rsid w:val="000B74D4"/>
    <w:rsid w:val="000B7DF2"/>
    <w:rsid w:val="000C072F"/>
    <w:rsid w:val="000C6490"/>
    <w:rsid w:val="000C6A00"/>
    <w:rsid w:val="000D20C1"/>
    <w:rsid w:val="000D3824"/>
    <w:rsid w:val="000D6FCF"/>
    <w:rsid w:val="000E09EA"/>
    <w:rsid w:val="000E3926"/>
    <w:rsid w:val="000E6B17"/>
    <w:rsid w:val="000F1D06"/>
    <w:rsid w:val="000F2009"/>
    <w:rsid w:val="000F227E"/>
    <w:rsid w:val="000F2F85"/>
    <w:rsid w:val="000F3CD5"/>
    <w:rsid w:val="000F400A"/>
    <w:rsid w:val="000F4940"/>
    <w:rsid w:val="000F68B4"/>
    <w:rsid w:val="000F776C"/>
    <w:rsid w:val="00100E6A"/>
    <w:rsid w:val="00101B67"/>
    <w:rsid w:val="0010287D"/>
    <w:rsid w:val="001031B8"/>
    <w:rsid w:val="00105C64"/>
    <w:rsid w:val="00106AC7"/>
    <w:rsid w:val="00113D6E"/>
    <w:rsid w:val="001141AC"/>
    <w:rsid w:val="00122660"/>
    <w:rsid w:val="001229DC"/>
    <w:rsid w:val="00122D1C"/>
    <w:rsid w:val="00123573"/>
    <w:rsid w:val="00130288"/>
    <w:rsid w:val="00131E1B"/>
    <w:rsid w:val="001320A3"/>
    <w:rsid w:val="0013372C"/>
    <w:rsid w:val="00135C95"/>
    <w:rsid w:val="001364C9"/>
    <w:rsid w:val="00136B00"/>
    <w:rsid w:val="001376FE"/>
    <w:rsid w:val="0014203F"/>
    <w:rsid w:val="00143441"/>
    <w:rsid w:val="0014398D"/>
    <w:rsid w:val="00144295"/>
    <w:rsid w:val="00144397"/>
    <w:rsid w:val="00144CEF"/>
    <w:rsid w:val="00145594"/>
    <w:rsid w:val="00145D37"/>
    <w:rsid w:val="0014734C"/>
    <w:rsid w:val="0014757D"/>
    <w:rsid w:val="001512D0"/>
    <w:rsid w:val="00151A3E"/>
    <w:rsid w:val="00153B88"/>
    <w:rsid w:val="00155146"/>
    <w:rsid w:val="00157B5C"/>
    <w:rsid w:val="001618DB"/>
    <w:rsid w:val="0016463F"/>
    <w:rsid w:val="00165F3E"/>
    <w:rsid w:val="00166D82"/>
    <w:rsid w:val="00167D51"/>
    <w:rsid w:val="00171167"/>
    <w:rsid w:val="0017213A"/>
    <w:rsid w:val="001756D6"/>
    <w:rsid w:val="00177089"/>
    <w:rsid w:val="001813E4"/>
    <w:rsid w:val="00182889"/>
    <w:rsid w:val="001836C8"/>
    <w:rsid w:val="001858BA"/>
    <w:rsid w:val="00187A85"/>
    <w:rsid w:val="00187CB7"/>
    <w:rsid w:val="00193F9E"/>
    <w:rsid w:val="00195570"/>
    <w:rsid w:val="001A0377"/>
    <w:rsid w:val="001A0F99"/>
    <w:rsid w:val="001A104A"/>
    <w:rsid w:val="001A1182"/>
    <w:rsid w:val="001A23F4"/>
    <w:rsid w:val="001A31A7"/>
    <w:rsid w:val="001A31CD"/>
    <w:rsid w:val="001A3FBC"/>
    <w:rsid w:val="001A412B"/>
    <w:rsid w:val="001A7B8E"/>
    <w:rsid w:val="001B0282"/>
    <w:rsid w:val="001B086F"/>
    <w:rsid w:val="001B09FD"/>
    <w:rsid w:val="001B1688"/>
    <w:rsid w:val="001B3A2D"/>
    <w:rsid w:val="001B7493"/>
    <w:rsid w:val="001C4062"/>
    <w:rsid w:val="001C65A0"/>
    <w:rsid w:val="001C6D86"/>
    <w:rsid w:val="001C7B26"/>
    <w:rsid w:val="001D08E7"/>
    <w:rsid w:val="001D2100"/>
    <w:rsid w:val="001D3D9C"/>
    <w:rsid w:val="001D4B4C"/>
    <w:rsid w:val="001D5987"/>
    <w:rsid w:val="001D72F4"/>
    <w:rsid w:val="001D7970"/>
    <w:rsid w:val="001E0CBD"/>
    <w:rsid w:val="001E0F2F"/>
    <w:rsid w:val="001E2BC3"/>
    <w:rsid w:val="001E536A"/>
    <w:rsid w:val="001E734D"/>
    <w:rsid w:val="001F0B7A"/>
    <w:rsid w:val="001F2227"/>
    <w:rsid w:val="001F3930"/>
    <w:rsid w:val="001F3B10"/>
    <w:rsid w:val="001F3D42"/>
    <w:rsid w:val="001F4BC0"/>
    <w:rsid w:val="001F6534"/>
    <w:rsid w:val="00200089"/>
    <w:rsid w:val="0020104B"/>
    <w:rsid w:val="00201DBD"/>
    <w:rsid w:val="00203507"/>
    <w:rsid w:val="002062F6"/>
    <w:rsid w:val="00210376"/>
    <w:rsid w:val="0021098A"/>
    <w:rsid w:val="00211C3F"/>
    <w:rsid w:val="00214AF8"/>
    <w:rsid w:val="002201EB"/>
    <w:rsid w:val="0022132F"/>
    <w:rsid w:val="00224390"/>
    <w:rsid w:val="00232895"/>
    <w:rsid w:val="00232F8A"/>
    <w:rsid w:val="00234777"/>
    <w:rsid w:val="002359CA"/>
    <w:rsid w:val="0024117F"/>
    <w:rsid w:val="00242209"/>
    <w:rsid w:val="002423DD"/>
    <w:rsid w:val="00246799"/>
    <w:rsid w:val="002479E3"/>
    <w:rsid w:val="002515AF"/>
    <w:rsid w:val="00254E09"/>
    <w:rsid w:val="00254F35"/>
    <w:rsid w:val="00257250"/>
    <w:rsid w:val="0026250F"/>
    <w:rsid w:val="0026274F"/>
    <w:rsid w:val="00263EF6"/>
    <w:rsid w:val="002669A2"/>
    <w:rsid w:val="00267772"/>
    <w:rsid w:val="00267A6A"/>
    <w:rsid w:val="00267D5F"/>
    <w:rsid w:val="00270B51"/>
    <w:rsid w:val="00270CCE"/>
    <w:rsid w:val="002711EB"/>
    <w:rsid w:val="00273024"/>
    <w:rsid w:val="002738D0"/>
    <w:rsid w:val="002814CA"/>
    <w:rsid w:val="002818AE"/>
    <w:rsid w:val="00281944"/>
    <w:rsid w:val="00282584"/>
    <w:rsid w:val="00282C98"/>
    <w:rsid w:val="002866B3"/>
    <w:rsid w:val="00293589"/>
    <w:rsid w:val="002943F5"/>
    <w:rsid w:val="002959F5"/>
    <w:rsid w:val="0029631E"/>
    <w:rsid w:val="00296387"/>
    <w:rsid w:val="002A14C4"/>
    <w:rsid w:val="002A3C37"/>
    <w:rsid w:val="002A4035"/>
    <w:rsid w:val="002A430A"/>
    <w:rsid w:val="002A5FE8"/>
    <w:rsid w:val="002A6FCB"/>
    <w:rsid w:val="002A70DA"/>
    <w:rsid w:val="002A7988"/>
    <w:rsid w:val="002B2000"/>
    <w:rsid w:val="002B47EB"/>
    <w:rsid w:val="002B481C"/>
    <w:rsid w:val="002B6941"/>
    <w:rsid w:val="002B7150"/>
    <w:rsid w:val="002B74E9"/>
    <w:rsid w:val="002C272E"/>
    <w:rsid w:val="002C2D70"/>
    <w:rsid w:val="002C5B44"/>
    <w:rsid w:val="002C6498"/>
    <w:rsid w:val="002C78C9"/>
    <w:rsid w:val="002C7A4D"/>
    <w:rsid w:val="002D7641"/>
    <w:rsid w:val="002E0C29"/>
    <w:rsid w:val="002E0DCD"/>
    <w:rsid w:val="002E1AAC"/>
    <w:rsid w:val="002E28DE"/>
    <w:rsid w:val="002E495B"/>
    <w:rsid w:val="002E4988"/>
    <w:rsid w:val="002E5490"/>
    <w:rsid w:val="002E5F7E"/>
    <w:rsid w:val="002E64B7"/>
    <w:rsid w:val="002E7354"/>
    <w:rsid w:val="002E788B"/>
    <w:rsid w:val="002E7DA2"/>
    <w:rsid w:val="002F06D0"/>
    <w:rsid w:val="002F35AC"/>
    <w:rsid w:val="002F5D87"/>
    <w:rsid w:val="002F6421"/>
    <w:rsid w:val="002F788D"/>
    <w:rsid w:val="00300CAA"/>
    <w:rsid w:val="00301715"/>
    <w:rsid w:val="00301BF0"/>
    <w:rsid w:val="00302CA3"/>
    <w:rsid w:val="003057EC"/>
    <w:rsid w:val="003059CE"/>
    <w:rsid w:val="00307C65"/>
    <w:rsid w:val="00313FF6"/>
    <w:rsid w:val="00314350"/>
    <w:rsid w:val="00315694"/>
    <w:rsid w:val="00316283"/>
    <w:rsid w:val="00317169"/>
    <w:rsid w:val="003209A8"/>
    <w:rsid w:val="00321CA0"/>
    <w:rsid w:val="00321CBA"/>
    <w:rsid w:val="00323096"/>
    <w:rsid w:val="0032421A"/>
    <w:rsid w:val="00324F31"/>
    <w:rsid w:val="00325DF1"/>
    <w:rsid w:val="00327C04"/>
    <w:rsid w:val="00332E4B"/>
    <w:rsid w:val="003340D3"/>
    <w:rsid w:val="00335797"/>
    <w:rsid w:val="00336806"/>
    <w:rsid w:val="00341610"/>
    <w:rsid w:val="003417DD"/>
    <w:rsid w:val="00341D4D"/>
    <w:rsid w:val="003424B4"/>
    <w:rsid w:val="0034429A"/>
    <w:rsid w:val="00345859"/>
    <w:rsid w:val="00346633"/>
    <w:rsid w:val="0034711A"/>
    <w:rsid w:val="003527E0"/>
    <w:rsid w:val="00352967"/>
    <w:rsid w:val="003530E5"/>
    <w:rsid w:val="00354B5F"/>
    <w:rsid w:val="00356C90"/>
    <w:rsid w:val="00356EE7"/>
    <w:rsid w:val="003570DA"/>
    <w:rsid w:val="00357DA6"/>
    <w:rsid w:val="00362808"/>
    <w:rsid w:val="003641C8"/>
    <w:rsid w:val="00364BD8"/>
    <w:rsid w:val="003651D3"/>
    <w:rsid w:val="00365650"/>
    <w:rsid w:val="00365E5E"/>
    <w:rsid w:val="003673F2"/>
    <w:rsid w:val="00374CF9"/>
    <w:rsid w:val="0037624F"/>
    <w:rsid w:val="003807D9"/>
    <w:rsid w:val="00380E81"/>
    <w:rsid w:val="00381C36"/>
    <w:rsid w:val="003852E1"/>
    <w:rsid w:val="00386EDF"/>
    <w:rsid w:val="00387401"/>
    <w:rsid w:val="003879D2"/>
    <w:rsid w:val="003909E2"/>
    <w:rsid w:val="00391015"/>
    <w:rsid w:val="00391759"/>
    <w:rsid w:val="00392CF1"/>
    <w:rsid w:val="00392EF7"/>
    <w:rsid w:val="0039437C"/>
    <w:rsid w:val="003A08DB"/>
    <w:rsid w:val="003A1494"/>
    <w:rsid w:val="003B1C6A"/>
    <w:rsid w:val="003B2A7E"/>
    <w:rsid w:val="003C2C96"/>
    <w:rsid w:val="003C7645"/>
    <w:rsid w:val="003D0FE9"/>
    <w:rsid w:val="003D2071"/>
    <w:rsid w:val="003D2939"/>
    <w:rsid w:val="003D2982"/>
    <w:rsid w:val="003D658B"/>
    <w:rsid w:val="003D6BCD"/>
    <w:rsid w:val="003D74FB"/>
    <w:rsid w:val="003E283B"/>
    <w:rsid w:val="003E5EF5"/>
    <w:rsid w:val="003E7C5A"/>
    <w:rsid w:val="003F22F3"/>
    <w:rsid w:val="003F2A57"/>
    <w:rsid w:val="003F403C"/>
    <w:rsid w:val="003F654D"/>
    <w:rsid w:val="003F7CA6"/>
    <w:rsid w:val="0040430D"/>
    <w:rsid w:val="00406816"/>
    <w:rsid w:val="00412EAF"/>
    <w:rsid w:val="00413DED"/>
    <w:rsid w:val="004147AE"/>
    <w:rsid w:val="00415962"/>
    <w:rsid w:val="00417A4C"/>
    <w:rsid w:val="00421B1C"/>
    <w:rsid w:val="004247BA"/>
    <w:rsid w:val="0042589A"/>
    <w:rsid w:val="004265DA"/>
    <w:rsid w:val="004306A0"/>
    <w:rsid w:val="00430CC5"/>
    <w:rsid w:val="00432378"/>
    <w:rsid w:val="00432BB2"/>
    <w:rsid w:val="004349AA"/>
    <w:rsid w:val="004373CC"/>
    <w:rsid w:val="00437B17"/>
    <w:rsid w:val="00440027"/>
    <w:rsid w:val="004419AD"/>
    <w:rsid w:val="00442753"/>
    <w:rsid w:val="004430C5"/>
    <w:rsid w:val="004437FC"/>
    <w:rsid w:val="00443F5A"/>
    <w:rsid w:val="0044496A"/>
    <w:rsid w:val="00444EAF"/>
    <w:rsid w:val="00445658"/>
    <w:rsid w:val="00447C8F"/>
    <w:rsid w:val="00452788"/>
    <w:rsid w:val="00452EFC"/>
    <w:rsid w:val="004572D1"/>
    <w:rsid w:val="004605AE"/>
    <w:rsid w:val="004605FF"/>
    <w:rsid w:val="00460734"/>
    <w:rsid w:val="0046226A"/>
    <w:rsid w:val="00464B4D"/>
    <w:rsid w:val="00464C8A"/>
    <w:rsid w:val="00465AF4"/>
    <w:rsid w:val="00466E69"/>
    <w:rsid w:val="0047044B"/>
    <w:rsid w:val="00470592"/>
    <w:rsid w:val="00472A82"/>
    <w:rsid w:val="0047575F"/>
    <w:rsid w:val="00475C23"/>
    <w:rsid w:val="004768DE"/>
    <w:rsid w:val="00476CD6"/>
    <w:rsid w:val="00482E05"/>
    <w:rsid w:val="00484F4E"/>
    <w:rsid w:val="00490E1B"/>
    <w:rsid w:val="00492937"/>
    <w:rsid w:val="004934EF"/>
    <w:rsid w:val="0049552E"/>
    <w:rsid w:val="004A1D08"/>
    <w:rsid w:val="004A227A"/>
    <w:rsid w:val="004A4461"/>
    <w:rsid w:val="004A5DBA"/>
    <w:rsid w:val="004B2A84"/>
    <w:rsid w:val="004B4813"/>
    <w:rsid w:val="004B6A2F"/>
    <w:rsid w:val="004C0971"/>
    <w:rsid w:val="004C09DB"/>
    <w:rsid w:val="004C5133"/>
    <w:rsid w:val="004C5964"/>
    <w:rsid w:val="004C6D8A"/>
    <w:rsid w:val="004D0532"/>
    <w:rsid w:val="004D06B5"/>
    <w:rsid w:val="004D0BAA"/>
    <w:rsid w:val="004D1662"/>
    <w:rsid w:val="004D3670"/>
    <w:rsid w:val="004E02CE"/>
    <w:rsid w:val="004E1649"/>
    <w:rsid w:val="004E206D"/>
    <w:rsid w:val="004E30B7"/>
    <w:rsid w:val="004E357F"/>
    <w:rsid w:val="004E36C3"/>
    <w:rsid w:val="004E481E"/>
    <w:rsid w:val="004E6570"/>
    <w:rsid w:val="004F2038"/>
    <w:rsid w:val="004F23C2"/>
    <w:rsid w:val="004F59A3"/>
    <w:rsid w:val="004F6A7E"/>
    <w:rsid w:val="004F6E8D"/>
    <w:rsid w:val="004F7475"/>
    <w:rsid w:val="004F78A7"/>
    <w:rsid w:val="00503669"/>
    <w:rsid w:val="005043F5"/>
    <w:rsid w:val="0051233C"/>
    <w:rsid w:val="0051564B"/>
    <w:rsid w:val="0051591A"/>
    <w:rsid w:val="00515E43"/>
    <w:rsid w:val="005165C6"/>
    <w:rsid w:val="00517C1D"/>
    <w:rsid w:val="0052112B"/>
    <w:rsid w:val="00521469"/>
    <w:rsid w:val="00521832"/>
    <w:rsid w:val="005232A4"/>
    <w:rsid w:val="0052509A"/>
    <w:rsid w:val="00525E94"/>
    <w:rsid w:val="00526099"/>
    <w:rsid w:val="00527C5D"/>
    <w:rsid w:val="005300D9"/>
    <w:rsid w:val="00530519"/>
    <w:rsid w:val="0053218A"/>
    <w:rsid w:val="005344A6"/>
    <w:rsid w:val="00537C07"/>
    <w:rsid w:val="0054091A"/>
    <w:rsid w:val="005417AD"/>
    <w:rsid w:val="00544A1B"/>
    <w:rsid w:val="00546AA8"/>
    <w:rsid w:val="0054748A"/>
    <w:rsid w:val="00550A3E"/>
    <w:rsid w:val="005514C7"/>
    <w:rsid w:val="0055294A"/>
    <w:rsid w:val="005533DB"/>
    <w:rsid w:val="005535EB"/>
    <w:rsid w:val="00553D75"/>
    <w:rsid w:val="005615B9"/>
    <w:rsid w:val="00576A10"/>
    <w:rsid w:val="00577D2B"/>
    <w:rsid w:val="0058061E"/>
    <w:rsid w:val="0058193A"/>
    <w:rsid w:val="005869E1"/>
    <w:rsid w:val="005877CD"/>
    <w:rsid w:val="00587EAC"/>
    <w:rsid w:val="00587F6D"/>
    <w:rsid w:val="00591B28"/>
    <w:rsid w:val="00592208"/>
    <w:rsid w:val="00592867"/>
    <w:rsid w:val="00592A34"/>
    <w:rsid w:val="0059537F"/>
    <w:rsid w:val="005A100A"/>
    <w:rsid w:val="005A24E0"/>
    <w:rsid w:val="005A34F3"/>
    <w:rsid w:val="005A35CB"/>
    <w:rsid w:val="005A55C0"/>
    <w:rsid w:val="005B09FF"/>
    <w:rsid w:val="005B25AC"/>
    <w:rsid w:val="005B32C6"/>
    <w:rsid w:val="005B3663"/>
    <w:rsid w:val="005B3D11"/>
    <w:rsid w:val="005B4B02"/>
    <w:rsid w:val="005B4BF2"/>
    <w:rsid w:val="005B5FBE"/>
    <w:rsid w:val="005B62ED"/>
    <w:rsid w:val="005B71B1"/>
    <w:rsid w:val="005B7EC7"/>
    <w:rsid w:val="005C23F5"/>
    <w:rsid w:val="005C58B2"/>
    <w:rsid w:val="005C59E3"/>
    <w:rsid w:val="005C6197"/>
    <w:rsid w:val="005C6518"/>
    <w:rsid w:val="005C7235"/>
    <w:rsid w:val="005D1EEF"/>
    <w:rsid w:val="005D2783"/>
    <w:rsid w:val="005D2A27"/>
    <w:rsid w:val="005E0F7F"/>
    <w:rsid w:val="005E7C60"/>
    <w:rsid w:val="005F0872"/>
    <w:rsid w:val="005F0C9E"/>
    <w:rsid w:val="005F255F"/>
    <w:rsid w:val="005F40AA"/>
    <w:rsid w:val="005F5A54"/>
    <w:rsid w:val="005F5C65"/>
    <w:rsid w:val="006011E5"/>
    <w:rsid w:val="00601AF3"/>
    <w:rsid w:val="00602186"/>
    <w:rsid w:val="00603A46"/>
    <w:rsid w:val="00604831"/>
    <w:rsid w:val="0061188D"/>
    <w:rsid w:val="00611D01"/>
    <w:rsid w:val="00611FA4"/>
    <w:rsid w:val="00614E51"/>
    <w:rsid w:val="006156B3"/>
    <w:rsid w:val="00617C70"/>
    <w:rsid w:val="00621B12"/>
    <w:rsid w:val="00621FA2"/>
    <w:rsid w:val="006236E0"/>
    <w:rsid w:val="00623A5F"/>
    <w:rsid w:val="0062535F"/>
    <w:rsid w:val="00626301"/>
    <w:rsid w:val="00626B39"/>
    <w:rsid w:val="0063085C"/>
    <w:rsid w:val="00634BD6"/>
    <w:rsid w:val="0063594F"/>
    <w:rsid w:val="00635B99"/>
    <w:rsid w:val="00636781"/>
    <w:rsid w:val="00636B7D"/>
    <w:rsid w:val="00637304"/>
    <w:rsid w:val="00642299"/>
    <w:rsid w:val="00644083"/>
    <w:rsid w:val="006463BE"/>
    <w:rsid w:val="00650A94"/>
    <w:rsid w:val="00651298"/>
    <w:rsid w:val="00651E72"/>
    <w:rsid w:val="00654B8E"/>
    <w:rsid w:val="0065609F"/>
    <w:rsid w:val="00660EC5"/>
    <w:rsid w:val="0066209B"/>
    <w:rsid w:val="00662DC6"/>
    <w:rsid w:val="00663F01"/>
    <w:rsid w:val="0066437D"/>
    <w:rsid w:val="0067022E"/>
    <w:rsid w:val="00670A4D"/>
    <w:rsid w:val="00672E13"/>
    <w:rsid w:val="006740C5"/>
    <w:rsid w:val="00674FF7"/>
    <w:rsid w:val="00676969"/>
    <w:rsid w:val="00676F83"/>
    <w:rsid w:val="00677F44"/>
    <w:rsid w:val="006808F5"/>
    <w:rsid w:val="006812F2"/>
    <w:rsid w:val="00682B04"/>
    <w:rsid w:val="00685200"/>
    <w:rsid w:val="00687A95"/>
    <w:rsid w:val="00691833"/>
    <w:rsid w:val="00692D16"/>
    <w:rsid w:val="00694B0C"/>
    <w:rsid w:val="006950B1"/>
    <w:rsid w:val="00696FE2"/>
    <w:rsid w:val="00697D84"/>
    <w:rsid w:val="00697DB9"/>
    <w:rsid w:val="00697F15"/>
    <w:rsid w:val="006A19A0"/>
    <w:rsid w:val="006A2704"/>
    <w:rsid w:val="006A2802"/>
    <w:rsid w:val="006A351C"/>
    <w:rsid w:val="006A4977"/>
    <w:rsid w:val="006A69B8"/>
    <w:rsid w:val="006A6D4F"/>
    <w:rsid w:val="006B153B"/>
    <w:rsid w:val="006B2F43"/>
    <w:rsid w:val="006B3AB3"/>
    <w:rsid w:val="006B4248"/>
    <w:rsid w:val="006B4FA4"/>
    <w:rsid w:val="006B5353"/>
    <w:rsid w:val="006B76DB"/>
    <w:rsid w:val="006C0D48"/>
    <w:rsid w:val="006C1C3E"/>
    <w:rsid w:val="006C56F2"/>
    <w:rsid w:val="006C700D"/>
    <w:rsid w:val="006D5D48"/>
    <w:rsid w:val="006D6280"/>
    <w:rsid w:val="006D7F74"/>
    <w:rsid w:val="006E2DC2"/>
    <w:rsid w:val="006E2DDD"/>
    <w:rsid w:val="006E47AA"/>
    <w:rsid w:val="006E4AD4"/>
    <w:rsid w:val="006E4C3C"/>
    <w:rsid w:val="006E5D5A"/>
    <w:rsid w:val="006E6071"/>
    <w:rsid w:val="006E6328"/>
    <w:rsid w:val="006E77E9"/>
    <w:rsid w:val="006E7B3E"/>
    <w:rsid w:val="006F0F4C"/>
    <w:rsid w:val="006F1865"/>
    <w:rsid w:val="006F514C"/>
    <w:rsid w:val="006F59C8"/>
    <w:rsid w:val="007047B0"/>
    <w:rsid w:val="00704854"/>
    <w:rsid w:val="00704BF5"/>
    <w:rsid w:val="00705EF8"/>
    <w:rsid w:val="00706CBC"/>
    <w:rsid w:val="007079EE"/>
    <w:rsid w:val="007100C7"/>
    <w:rsid w:val="0071279C"/>
    <w:rsid w:val="00716D61"/>
    <w:rsid w:val="00717C0D"/>
    <w:rsid w:val="007203F9"/>
    <w:rsid w:val="00723681"/>
    <w:rsid w:val="00723FF6"/>
    <w:rsid w:val="00726695"/>
    <w:rsid w:val="0072679A"/>
    <w:rsid w:val="00727CC4"/>
    <w:rsid w:val="00733BD9"/>
    <w:rsid w:val="00735051"/>
    <w:rsid w:val="00737E5C"/>
    <w:rsid w:val="007416BC"/>
    <w:rsid w:val="00744D93"/>
    <w:rsid w:val="00747335"/>
    <w:rsid w:val="0075086C"/>
    <w:rsid w:val="007528F0"/>
    <w:rsid w:val="00753501"/>
    <w:rsid w:val="00753EE1"/>
    <w:rsid w:val="00753F9F"/>
    <w:rsid w:val="0076042F"/>
    <w:rsid w:val="00761C91"/>
    <w:rsid w:val="00763BD8"/>
    <w:rsid w:val="00775EF6"/>
    <w:rsid w:val="007766B9"/>
    <w:rsid w:val="00776FD6"/>
    <w:rsid w:val="00782061"/>
    <w:rsid w:val="00782AB0"/>
    <w:rsid w:val="00783099"/>
    <w:rsid w:val="007852F9"/>
    <w:rsid w:val="00794EF1"/>
    <w:rsid w:val="007A011D"/>
    <w:rsid w:val="007A2C61"/>
    <w:rsid w:val="007A37A9"/>
    <w:rsid w:val="007A5F1E"/>
    <w:rsid w:val="007A78C3"/>
    <w:rsid w:val="007B2448"/>
    <w:rsid w:val="007B3DF1"/>
    <w:rsid w:val="007B57FC"/>
    <w:rsid w:val="007B7378"/>
    <w:rsid w:val="007C064D"/>
    <w:rsid w:val="007C1362"/>
    <w:rsid w:val="007C74AB"/>
    <w:rsid w:val="007C7F31"/>
    <w:rsid w:val="007D03B9"/>
    <w:rsid w:val="007D1DC5"/>
    <w:rsid w:val="007D29DF"/>
    <w:rsid w:val="007D2ED1"/>
    <w:rsid w:val="007D3EA7"/>
    <w:rsid w:val="007D444D"/>
    <w:rsid w:val="007E009A"/>
    <w:rsid w:val="007E0B9F"/>
    <w:rsid w:val="007E2050"/>
    <w:rsid w:val="007E210F"/>
    <w:rsid w:val="007E29B8"/>
    <w:rsid w:val="007E407E"/>
    <w:rsid w:val="007E5A40"/>
    <w:rsid w:val="007E5AB9"/>
    <w:rsid w:val="007E6E16"/>
    <w:rsid w:val="007F0114"/>
    <w:rsid w:val="007F2966"/>
    <w:rsid w:val="007F348B"/>
    <w:rsid w:val="00800D32"/>
    <w:rsid w:val="00803458"/>
    <w:rsid w:val="008040E3"/>
    <w:rsid w:val="00805068"/>
    <w:rsid w:val="00807D54"/>
    <w:rsid w:val="008104EF"/>
    <w:rsid w:val="00810E35"/>
    <w:rsid w:val="00812694"/>
    <w:rsid w:val="008133A7"/>
    <w:rsid w:val="008161DB"/>
    <w:rsid w:val="008161E9"/>
    <w:rsid w:val="00820268"/>
    <w:rsid w:val="00821494"/>
    <w:rsid w:val="00821550"/>
    <w:rsid w:val="00821ABC"/>
    <w:rsid w:val="008235BD"/>
    <w:rsid w:val="00824024"/>
    <w:rsid w:val="00824FF9"/>
    <w:rsid w:val="008252A3"/>
    <w:rsid w:val="00826E2D"/>
    <w:rsid w:val="00830DE9"/>
    <w:rsid w:val="00833480"/>
    <w:rsid w:val="00833F1D"/>
    <w:rsid w:val="00836126"/>
    <w:rsid w:val="0083721F"/>
    <w:rsid w:val="0084173B"/>
    <w:rsid w:val="00842BE0"/>
    <w:rsid w:val="008434AD"/>
    <w:rsid w:val="00843CC3"/>
    <w:rsid w:val="00844B2F"/>
    <w:rsid w:val="00845064"/>
    <w:rsid w:val="0084516C"/>
    <w:rsid w:val="00851730"/>
    <w:rsid w:val="008518AA"/>
    <w:rsid w:val="008523BC"/>
    <w:rsid w:val="008541BD"/>
    <w:rsid w:val="008575D6"/>
    <w:rsid w:val="008575DB"/>
    <w:rsid w:val="00860000"/>
    <w:rsid w:val="00863BD1"/>
    <w:rsid w:val="00865E71"/>
    <w:rsid w:val="008667EC"/>
    <w:rsid w:val="00866E10"/>
    <w:rsid w:val="008711FC"/>
    <w:rsid w:val="00875CCB"/>
    <w:rsid w:val="00877EFD"/>
    <w:rsid w:val="00880D75"/>
    <w:rsid w:val="00883089"/>
    <w:rsid w:val="00884C6D"/>
    <w:rsid w:val="008854C9"/>
    <w:rsid w:val="00885A62"/>
    <w:rsid w:val="00886DEF"/>
    <w:rsid w:val="00891C20"/>
    <w:rsid w:val="00892F91"/>
    <w:rsid w:val="00896FCE"/>
    <w:rsid w:val="008A01C5"/>
    <w:rsid w:val="008A01D4"/>
    <w:rsid w:val="008A3CDC"/>
    <w:rsid w:val="008A3E96"/>
    <w:rsid w:val="008A405D"/>
    <w:rsid w:val="008A4090"/>
    <w:rsid w:val="008A410E"/>
    <w:rsid w:val="008A4693"/>
    <w:rsid w:val="008A6429"/>
    <w:rsid w:val="008A789B"/>
    <w:rsid w:val="008B24A3"/>
    <w:rsid w:val="008B695A"/>
    <w:rsid w:val="008C166F"/>
    <w:rsid w:val="008C22F6"/>
    <w:rsid w:val="008C3487"/>
    <w:rsid w:val="008C4F54"/>
    <w:rsid w:val="008D258E"/>
    <w:rsid w:val="008D49A8"/>
    <w:rsid w:val="008D6FA0"/>
    <w:rsid w:val="008D7607"/>
    <w:rsid w:val="008E30C0"/>
    <w:rsid w:val="008E39C3"/>
    <w:rsid w:val="008E4E40"/>
    <w:rsid w:val="008F0727"/>
    <w:rsid w:val="008F2B00"/>
    <w:rsid w:val="008F3E58"/>
    <w:rsid w:val="008F7E00"/>
    <w:rsid w:val="0090053B"/>
    <w:rsid w:val="009009F6"/>
    <w:rsid w:val="00901364"/>
    <w:rsid w:val="009026BB"/>
    <w:rsid w:val="00906BBF"/>
    <w:rsid w:val="00907096"/>
    <w:rsid w:val="00907EF3"/>
    <w:rsid w:val="00911926"/>
    <w:rsid w:val="00912E83"/>
    <w:rsid w:val="00914EB9"/>
    <w:rsid w:val="00917244"/>
    <w:rsid w:val="00921984"/>
    <w:rsid w:val="00925082"/>
    <w:rsid w:val="00925A26"/>
    <w:rsid w:val="009272A3"/>
    <w:rsid w:val="009327A2"/>
    <w:rsid w:val="0093387D"/>
    <w:rsid w:val="00933C12"/>
    <w:rsid w:val="00934EB1"/>
    <w:rsid w:val="0093671C"/>
    <w:rsid w:val="009379CB"/>
    <w:rsid w:val="009400D9"/>
    <w:rsid w:val="00941CEF"/>
    <w:rsid w:val="00945AF6"/>
    <w:rsid w:val="0094612F"/>
    <w:rsid w:val="00946247"/>
    <w:rsid w:val="00946296"/>
    <w:rsid w:val="0095375A"/>
    <w:rsid w:val="009544F8"/>
    <w:rsid w:val="0096110C"/>
    <w:rsid w:val="00961178"/>
    <w:rsid w:val="0096180E"/>
    <w:rsid w:val="0096277B"/>
    <w:rsid w:val="00963A41"/>
    <w:rsid w:val="009640AB"/>
    <w:rsid w:val="00964D75"/>
    <w:rsid w:val="0096578F"/>
    <w:rsid w:val="00965CFB"/>
    <w:rsid w:val="00965F23"/>
    <w:rsid w:val="009704F3"/>
    <w:rsid w:val="00970F20"/>
    <w:rsid w:val="00974404"/>
    <w:rsid w:val="0097563A"/>
    <w:rsid w:val="0097731D"/>
    <w:rsid w:val="00980DB5"/>
    <w:rsid w:val="00981233"/>
    <w:rsid w:val="009839B2"/>
    <w:rsid w:val="00985935"/>
    <w:rsid w:val="009869E8"/>
    <w:rsid w:val="00987E8D"/>
    <w:rsid w:val="00992E21"/>
    <w:rsid w:val="00993030"/>
    <w:rsid w:val="00993428"/>
    <w:rsid w:val="00993B78"/>
    <w:rsid w:val="0099690E"/>
    <w:rsid w:val="009A1866"/>
    <w:rsid w:val="009A2261"/>
    <w:rsid w:val="009A254A"/>
    <w:rsid w:val="009A332A"/>
    <w:rsid w:val="009A721F"/>
    <w:rsid w:val="009A7419"/>
    <w:rsid w:val="009A74A2"/>
    <w:rsid w:val="009B119F"/>
    <w:rsid w:val="009B24DD"/>
    <w:rsid w:val="009B2678"/>
    <w:rsid w:val="009B3145"/>
    <w:rsid w:val="009B5F5D"/>
    <w:rsid w:val="009B7EF9"/>
    <w:rsid w:val="009C181C"/>
    <w:rsid w:val="009C2771"/>
    <w:rsid w:val="009C3389"/>
    <w:rsid w:val="009C4944"/>
    <w:rsid w:val="009C4C70"/>
    <w:rsid w:val="009C53BE"/>
    <w:rsid w:val="009C57E1"/>
    <w:rsid w:val="009C6FA9"/>
    <w:rsid w:val="009D0E1E"/>
    <w:rsid w:val="009E15D1"/>
    <w:rsid w:val="009E3303"/>
    <w:rsid w:val="009E66E6"/>
    <w:rsid w:val="009F283F"/>
    <w:rsid w:val="009F5BB3"/>
    <w:rsid w:val="009F5DD8"/>
    <w:rsid w:val="00A00989"/>
    <w:rsid w:val="00A0197A"/>
    <w:rsid w:val="00A01EFD"/>
    <w:rsid w:val="00A0332D"/>
    <w:rsid w:val="00A05EC1"/>
    <w:rsid w:val="00A06096"/>
    <w:rsid w:val="00A064B9"/>
    <w:rsid w:val="00A104FB"/>
    <w:rsid w:val="00A11451"/>
    <w:rsid w:val="00A13B85"/>
    <w:rsid w:val="00A13E20"/>
    <w:rsid w:val="00A13F05"/>
    <w:rsid w:val="00A157B9"/>
    <w:rsid w:val="00A1771D"/>
    <w:rsid w:val="00A17766"/>
    <w:rsid w:val="00A20A89"/>
    <w:rsid w:val="00A210AA"/>
    <w:rsid w:val="00A22854"/>
    <w:rsid w:val="00A2474F"/>
    <w:rsid w:val="00A250A7"/>
    <w:rsid w:val="00A25254"/>
    <w:rsid w:val="00A27679"/>
    <w:rsid w:val="00A30745"/>
    <w:rsid w:val="00A30C4E"/>
    <w:rsid w:val="00A31669"/>
    <w:rsid w:val="00A32DF3"/>
    <w:rsid w:val="00A33384"/>
    <w:rsid w:val="00A3441A"/>
    <w:rsid w:val="00A37801"/>
    <w:rsid w:val="00A43E7C"/>
    <w:rsid w:val="00A44CEE"/>
    <w:rsid w:val="00A47744"/>
    <w:rsid w:val="00A47B13"/>
    <w:rsid w:val="00A51A10"/>
    <w:rsid w:val="00A52979"/>
    <w:rsid w:val="00A5345A"/>
    <w:rsid w:val="00A57C68"/>
    <w:rsid w:val="00A57E8D"/>
    <w:rsid w:val="00A629E6"/>
    <w:rsid w:val="00A662DB"/>
    <w:rsid w:val="00A666EC"/>
    <w:rsid w:val="00A704D8"/>
    <w:rsid w:val="00A71B2D"/>
    <w:rsid w:val="00A728DB"/>
    <w:rsid w:val="00A7410D"/>
    <w:rsid w:val="00A748AC"/>
    <w:rsid w:val="00A75E6A"/>
    <w:rsid w:val="00A8061B"/>
    <w:rsid w:val="00A816D1"/>
    <w:rsid w:val="00A8241F"/>
    <w:rsid w:val="00A83784"/>
    <w:rsid w:val="00A84952"/>
    <w:rsid w:val="00A84B93"/>
    <w:rsid w:val="00A857F0"/>
    <w:rsid w:val="00A86CFF"/>
    <w:rsid w:val="00A8737D"/>
    <w:rsid w:val="00A902DB"/>
    <w:rsid w:val="00A903E8"/>
    <w:rsid w:val="00A90D9D"/>
    <w:rsid w:val="00A92815"/>
    <w:rsid w:val="00A97EB6"/>
    <w:rsid w:val="00AA14FA"/>
    <w:rsid w:val="00AA2810"/>
    <w:rsid w:val="00AA3F4B"/>
    <w:rsid w:val="00AA4963"/>
    <w:rsid w:val="00AA5EAE"/>
    <w:rsid w:val="00AA6734"/>
    <w:rsid w:val="00AA7E49"/>
    <w:rsid w:val="00AB06E9"/>
    <w:rsid w:val="00AB1E48"/>
    <w:rsid w:val="00AB26F4"/>
    <w:rsid w:val="00AB28D7"/>
    <w:rsid w:val="00AB43C7"/>
    <w:rsid w:val="00AB4F34"/>
    <w:rsid w:val="00AB7817"/>
    <w:rsid w:val="00AC4E24"/>
    <w:rsid w:val="00AC78BA"/>
    <w:rsid w:val="00AD0F08"/>
    <w:rsid w:val="00AD4C65"/>
    <w:rsid w:val="00AD76FC"/>
    <w:rsid w:val="00AD77FB"/>
    <w:rsid w:val="00AD7D82"/>
    <w:rsid w:val="00AE2545"/>
    <w:rsid w:val="00AE75A8"/>
    <w:rsid w:val="00AF098B"/>
    <w:rsid w:val="00AF197A"/>
    <w:rsid w:val="00B0021F"/>
    <w:rsid w:val="00B03F58"/>
    <w:rsid w:val="00B0611D"/>
    <w:rsid w:val="00B06980"/>
    <w:rsid w:val="00B11C40"/>
    <w:rsid w:val="00B15137"/>
    <w:rsid w:val="00B15F78"/>
    <w:rsid w:val="00B17380"/>
    <w:rsid w:val="00B17BA1"/>
    <w:rsid w:val="00B20BDD"/>
    <w:rsid w:val="00B21A3C"/>
    <w:rsid w:val="00B21E17"/>
    <w:rsid w:val="00B24C3A"/>
    <w:rsid w:val="00B26883"/>
    <w:rsid w:val="00B26D32"/>
    <w:rsid w:val="00B278CF"/>
    <w:rsid w:val="00B27ACB"/>
    <w:rsid w:val="00B27D5C"/>
    <w:rsid w:val="00B31741"/>
    <w:rsid w:val="00B33DE0"/>
    <w:rsid w:val="00B33F2D"/>
    <w:rsid w:val="00B36879"/>
    <w:rsid w:val="00B36FA9"/>
    <w:rsid w:val="00B3780A"/>
    <w:rsid w:val="00B42314"/>
    <w:rsid w:val="00B43BA9"/>
    <w:rsid w:val="00B5143F"/>
    <w:rsid w:val="00B53B1F"/>
    <w:rsid w:val="00B57B86"/>
    <w:rsid w:val="00B6092E"/>
    <w:rsid w:val="00B6384C"/>
    <w:rsid w:val="00B6427C"/>
    <w:rsid w:val="00B71542"/>
    <w:rsid w:val="00B7465A"/>
    <w:rsid w:val="00B74697"/>
    <w:rsid w:val="00B76901"/>
    <w:rsid w:val="00B77612"/>
    <w:rsid w:val="00B80699"/>
    <w:rsid w:val="00B81654"/>
    <w:rsid w:val="00B82A23"/>
    <w:rsid w:val="00B839E8"/>
    <w:rsid w:val="00B83E23"/>
    <w:rsid w:val="00B84AE7"/>
    <w:rsid w:val="00B84E2B"/>
    <w:rsid w:val="00B8743A"/>
    <w:rsid w:val="00B914D9"/>
    <w:rsid w:val="00B918FE"/>
    <w:rsid w:val="00B93E47"/>
    <w:rsid w:val="00B93E81"/>
    <w:rsid w:val="00B947C6"/>
    <w:rsid w:val="00B96EB8"/>
    <w:rsid w:val="00B97FD2"/>
    <w:rsid w:val="00BA0695"/>
    <w:rsid w:val="00BA13EF"/>
    <w:rsid w:val="00BA2A5B"/>
    <w:rsid w:val="00BA525F"/>
    <w:rsid w:val="00BA7181"/>
    <w:rsid w:val="00BB2EE7"/>
    <w:rsid w:val="00BB3A70"/>
    <w:rsid w:val="00BB5166"/>
    <w:rsid w:val="00BB5815"/>
    <w:rsid w:val="00BB59BA"/>
    <w:rsid w:val="00BB75B0"/>
    <w:rsid w:val="00BC0341"/>
    <w:rsid w:val="00BC0AEA"/>
    <w:rsid w:val="00BC1572"/>
    <w:rsid w:val="00BC3C30"/>
    <w:rsid w:val="00BC4D3A"/>
    <w:rsid w:val="00BD0E2B"/>
    <w:rsid w:val="00BD3A8A"/>
    <w:rsid w:val="00BD4B84"/>
    <w:rsid w:val="00BD6D49"/>
    <w:rsid w:val="00BD6FAC"/>
    <w:rsid w:val="00BE29FB"/>
    <w:rsid w:val="00BE4D67"/>
    <w:rsid w:val="00BE4EA6"/>
    <w:rsid w:val="00BF0457"/>
    <w:rsid w:val="00BF05D7"/>
    <w:rsid w:val="00BF12BF"/>
    <w:rsid w:val="00BF195D"/>
    <w:rsid w:val="00BF2635"/>
    <w:rsid w:val="00BF52C6"/>
    <w:rsid w:val="00BF646A"/>
    <w:rsid w:val="00BF75B5"/>
    <w:rsid w:val="00C00BE8"/>
    <w:rsid w:val="00C00EBF"/>
    <w:rsid w:val="00C01CC4"/>
    <w:rsid w:val="00C028F8"/>
    <w:rsid w:val="00C06034"/>
    <w:rsid w:val="00C11431"/>
    <w:rsid w:val="00C11C47"/>
    <w:rsid w:val="00C13167"/>
    <w:rsid w:val="00C1482B"/>
    <w:rsid w:val="00C15239"/>
    <w:rsid w:val="00C15A67"/>
    <w:rsid w:val="00C15D06"/>
    <w:rsid w:val="00C15EA3"/>
    <w:rsid w:val="00C21907"/>
    <w:rsid w:val="00C226B1"/>
    <w:rsid w:val="00C229A1"/>
    <w:rsid w:val="00C23C59"/>
    <w:rsid w:val="00C23D93"/>
    <w:rsid w:val="00C23F6B"/>
    <w:rsid w:val="00C24949"/>
    <w:rsid w:val="00C250F8"/>
    <w:rsid w:val="00C25575"/>
    <w:rsid w:val="00C261A8"/>
    <w:rsid w:val="00C26668"/>
    <w:rsid w:val="00C27C67"/>
    <w:rsid w:val="00C27DBE"/>
    <w:rsid w:val="00C31105"/>
    <w:rsid w:val="00C3211B"/>
    <w:rsid w:val="00C326A2"/>
    <w:rsid w:val="00C331D0"/>
    <w:rsid w:val="00C33A0F"/>
    <w:rsid w:val="00C34BA2"/>
    <w:rsid w:val="00C34D1B"/>
    <w:rsid w:val="00C359E7"/>
    <w:rsid w:val="00C40296"/>
    <w:rsid w:val="00C41010"/>
    <w:rsid w:val="00C42C7F"/>
    <w:rsid w:val="00C43EF1"/>
    <w:rsid w:val="00C46EB3"/>
    <w:rsid w:val="00C47AB7"/>
    <w:rsid w:val="00C5162C"/>
    <w:rsid w:val="00C519F8"/>
    <w:rsid w:val="00C533B3"/>
    <w:rsid w:val="00C53984"/>
    <w:rsid w:val="00C54DA1"/>
    <w:rsid w:val="00C561E1"/>
    <w:rsid w:val="00C57D7E"/>
    <w:rsid w:val="00C60C27"/>
    <w:rsid w:val="00C61032"/>
    <w:rsid w:val="00C610AE"/>
    <w:rsid w:val="00C61602"/>
    <w:rsid w:val="00C61E8F"/>
    <w:rsid w:val="00C62D04"/>
    <w:rsid w:val="00C63BEB"/>
    <w:rsid w:val="00C63CCD"/>
    <w:rsid w:val="00C64310"/>
    <w:rsid w:val="00C65384"/>
    <w:rsid w:val="00C76175"/>
    <w:rsid w:val="00C766F2"/>
    <w:rsid w:val="00C7713A"/>
    <w:rsid w:val="00C808FF"/>
    <w:rsid w:val="00C81FB5"/>
    <w:rsid w:val="00C82408"/>
    <w:rsid w:val="00C84359"/>
    <w:rsid w:val="00C84BAF"/>
    <w:rsid w:val="00C87CAC"/>
    <w:rsid w:val="00C92F8F"/>
    <w:rsid w:val="00C93140"/>
    <w:rsid w:val="00C93C2F"/>
    <w:rsid w:val="00C940ED"/>
    <w:rsid w:val="00C94C1A"/>
    <w:rsid w:val="00C954E0"/>
    <w:rsid w:val="00C958DD"/>
    <w:rsid w:val="00C96FC9"/>
    <w:rsid w:val="00CA3810"/>
    <w:rsid w:val="00CA5B25"/>
    <w:rsid w:val="00CA6ADA"/>
    <w:rsid w:val="00CA6D2E"/>
    <w:rsid w:val="00CB2FDD"/>
    <w:rsid w:val="00CB550E"/>
    <w:rsid w:val="00CB5AD0"/>
    <w:rsid w:val="00CB6CD9"/>
    <w:rsid w:val="00CC27FD"/>
    <w:rsid w:val="00CC2B6A"/>
    <w:rsid w:val="00CC490C"/>
    <w:rsid w:val="00CC5A9D"/>
    <w:rsid w:val="00CC6EC7"/>
    <w:rsid w:val="00CD3732"/>
    <w:rsid w:val="00CD7261"/>
    <w:rsid w:val="00CE2A0F"/>
    <w:rsid w:val="00CE4CA1"/>
    <w:rsid w:val="00CE54A6"/>
    <w:rsid w:val="00CE5AD8"/>
    <w:rsid w:val="00CE7BAE"/>
    <w:rsid w:val="00CF2120"/>
    <w:rsid w:val="00CF2B8E"/>
    <w:rsid w:val="00CF332D"/>
    <w:rsid w:val="00CF4A00"/>
    <w:rsid w:val="00CF5BEC"/>
    <w:rsid w:val="00D00C7C"/>
    <w:rsid w:val="00D021A0"/>
    <w:rsid w:val="00D03496"/>
    <w:rsid w:val="00D04B1D"/>
    <w:rsid w:val="00D0532F"/>
    <w:rsid w:val="00D057D4"/>
    <w:rsid w:val="00D058D6"/>
    <w:rsid w:val="00D0607B"/>
    <w:rsid w:val="00D06CEE"/>
    <w:rsid w:val="00D1172C"/>
    <w:rsid w:val="00D138BE"/>
    <w:rsid w:val="00D156E7"/>
    <w:rsid w:val="00D16708"/>
    <w:rsid w:val="00D24F23"/>
    <w:rsid w:val="00D25DA1"/>
    <w:rsid w:val="00D30CB0"/>
    <w:rsid w:val="00D32549"/>
    <w:rsid w:val="00D32640"/>
    <w:rsid w:val="00D329F8"/>
    <w:rsid w:val="00D32DD0"/>
    <w:rsid w:val="00D346CF"/>
    <w:rsid w:val="00D347E7"/>
    <w:rsid w:val="00D35A23"/>
    <w:rsid w:val="00D37F15"/>
    <w:rsid w:val="00D45AC4"/>
    <w:rsid w:val="00D461D3"/>
    <w:rsid w:val="00D4686D"/>
    <w:rsid w:val="00D46C9D"/>
    <w:rsid w:val="00D47866"/>
    <w:rsid w:val="00D50A81"/>
    <w:rsid w:val="00D523C3"/>
    <w:rsid w:val="00D52D79"/>
    <w:rsid w:val="00D53641"/>
    <w:rsid w:val="00D5369C"/>
    <w:rsid w:val="00D54A20"/>
    <w:rsid w:val="00D56898"/>
    <w:rsid w:val="00D576E5"/>
    <w:rsid w:val="00D606F7"/>
    <w:rsid w:val="00D65336"/>
    <w:rsid w:val="00D658DD"/>
    <w:rsid w:val="00D66E09"/>
    <w:rsid w:val="00D70DD1"/>
    <w:rsid w:val="00D71CBB"/>
    <w:rsid w:val="00D7235D"/>
    <w:rsid w:val="00D724A4"/>
    <w:rsid w:val="00D7445A"/>
    <w:rsid w:val="00D74AA6"/>
    <w:rsid w:val="00D768CE"/>
    <w:rsid w:val="00D76A99"/>
    <w:rsid w:val="00D7790B"/>
    <w:rsid w:val="00D83A9A"/>
    <w:rsid w:val="00D83C7E"/>
    <w:rsid w:val="00D863A4"/>
    <w:rsid w:val="00D94403"/>
    <w:rsid w:val="00D966AA"/>
    <w:rsid w:val="00D96E3C"/>
    <w:rsid w:val="00DA2B53"/>
    <w:rsid w:val="00DA4A79"/>
    <w:rsid w:val="00DA70DE"/>
    <w:rsid w:val="00DA7332"/>
    <w:rsid w:val="00DB1814"/>
    <w:rsid w:val="00DB1E3B"/>
    <w:rsid w:val="00DB3831"/>
    <w:rsid w:val="00DB6BD5"/>
    <w:rsid w:val="00DC1BF4"/>
    <w:rsid w:val="00DC2EF6"/>
    <w:rsid w:val="00DC3D27"/>
    <w:rsid w:val="00DC3D81"/>
    <w:rsid w:val="00DC577A"/>
    <w:rsid w:val="00DC5873"/>
    <w:rsid w:val="00DD1E2F"/>
    <w:rsid w:val="00DD3257"/>
    <w:rsid w:val="00DD5A16"/>
    <w:rsid w:val="00DD7912"/>
    <w:rsid w:val="00DE246A"/>
    <w:rsid w:val="00DE2EC2"/>
    <w:rsid w:val="00DE7DD1"/>
    <w:rsid w:val="00DF0220"/>
    <w:rsid w:val="00DF027D"/>
    <w:rsid w:val="00DF4AA9"/>
    <w:rsid w:val="00DF533E"/>
    <w:rsid w:val="00DF7DFE"/>
    <w:rsid w:val="00E00A04"/>
    <w:rsid w:val="00E01308"/>
    <w:rsid w:val="00E01B91"/>
    <w:rsid w:val="00E02D5D"/>
    <w:rsid w:val="00E02DAE"/>
    <w:rsid w:val="00E03076"/>
    <w:rsid w:val="00E03262"/>
    <w:rsid w:val="00E04F8E"/>
    <w:rsid w:val="00E0752C"/>
    <w:rsid w:val="00E13AA1"/>
    <w:rsid w:val="00E15DCF"/>
    <w:rsid w:val="00E174DF"/>
    <w:rsid w:val="00E21185"/>
    <w:rsid w:val="00E21704"/>
    <w:rsid w:val="00E232B0"/>
    <w:rsid w:val="00E24D78"/>
    <w:rsid w:val="00E25F80"/>
    <w:rsid w:val="00E261F7"/>
    <w:rsid w:val="00E307A4"/>
    <w:rsid w:val="00E376B1"/>
    <w:rsid w:val="00E42F08"/>
    <w:rsid w:val="00E43386"/>
    <w:rsid w:val="00E44208"/>
    <w:rsid w:val="00E457F1"/>
    <w:rsid w:val="00E46D8C"/>
    <w:rsid w:val="00E47186"/>
    <w:rsid w:val="00E53087"/>
    <w:rsid w:val="00E5608E"/>
    <w:rsid w:val="00E5702F"/>
    <w:rsid w:val="00E572EB"/>
    <w:rsid w:val="00E62890"/>
    <w:rsid w:val="00E636B5"/>
    <w:rsid w:val="00E67EA3"/>
    <w:rsid w:val="00E71DF1"/>
    <w:rsid w:val="00E722EB"/>
    <w:rsid w:val="00E74FF9"/>
    <w:rsid w:val="00E77F9F"/>
    <w:rsid w:val="00E806BE"/>
    <w:rsid w:val="00E81166"/>
    <w:rsid w:val="00E828A6"/>
    <w:rsid w:val="00E849B1"/>
    <w:rsid w:val="00E8757A"/>
    <w:rsid w:val="00E87C55"/>
    <w:rsid w:val="00E92CB5"/>
    <w:rsid w:val="00E95F33"/>
    <w:rsid w:val="00E96C33"/>
    <w:rsid w:val="00E972A1"/>
    <w:rsid w:val="00E97796"/>
    <w:rsid w:val="00EA0D7D"/>
    <w:rsid w:val="00EA7C6A"/>
    <w:rsid w:val="00EA7E30"/>
    <w:rsid w:val="00EB0C71"/>
    <w:rsid w:val="00EB0DF8"/>
    <w:rsid w:val="00EB2DAB"/>
    <w:rsid w:val="00EB46C9"/>
    <w:rsid w:val="00EB69CF"/>
    <w:rsid w:val="00EB69F4"/>
    <w:rsid w:val="00EC179B"/>
    <w:rsid w:val="00EC4861"/>
    <w:rsid w:val="00EC67BE"/>
    <w:rsid w:val="00EC6F3A"/>
    <w:rsid w:val="00ED14E5"/>
    <w:rsid w:val="00ED2D30"/>
    <w:rsid w:val="00ED3164"/>
    <w:rsid w:val="00ED3678"/>
    <w:rsid w:val="00ED4170"/>
    <w:rsid w:val="00EE14D4"/>
    <w:rsid w:val="00EE3499"/>
    <w:rsid w:val="00EE3F35"/>
    <w:rsid w:val="00EE4C67"/>
    <w:rsid w:val="00EE5A4F"/>
    <w:rsid w:val="00EE5F95"/>
    <w:rsid w:val="00EE6AAE"/>
    <w:rsid w:val="00EF14A6"/>
    <w:rsid w:val="00EF158F"/>
    <w:rsid w:val="00EF3DE0"/>
    <w:rsid w:val="00EF46CC"/>
    <w:rsid w:val="00EF77C9"/>
    <w:rsid w:val="00F00A5A"/>
    <w:rsid w:val="00F00C75"/>
    <w:rsid w:val="00F02A46"/>
    <w:rsid w:val="00F03653"/>
    <w:rsid w:val="00F038DA"/>
    <w:rsid w:val="00F06D0B"/>
    <w:rsid w:val="00F07F64"/>
    <w:rsid w:val="00F10B60"/>
    <w:rsid w:val="00F115C3"/>
    <w:rsid w:val="00F11E33"/>
    <w:rsid w:val="00F1387B"/>
    <w:rsid w:val="00F15554"/>
    <w:rsid w:val="00F157A2"/>
    <w:rsid w:val="00F160C7"/>
    <w:rsid w:val="00F231C8"/>
    <w:rsid w:val="00F23B0E"/>
    <w:rsid w:val="00F246FA"/>
    <w:rsid w:val="00F26A96"/>
    <w:rsid w:val="00F27AD2"/>
    <w:rsid w:val="00F327C2"/>
    <w:rsid w:val="00F3350A"/>
    <w:rsid w:val="00F41293"/>
    <w:rsid w:val="00F42773"/>
    <w:rsid w:val="00F42AF1"/>
    <w:rsid w:val="00F42C69"/>
    <w:rsid w:val="00F47088"/>
    <w:rsid w:val="00F475FA"/>
    <w:rsid w:val="00F51BB4"/>
    <w:rsid w:val="00F51C84"/>
    <w:rsid w:val="00F526D5"/>
    <w:rsid w:val="00F543D2"/>
    <w:rsid w:val="00F557C3"/>
    <w:rsid w:val="00F5600E"/>
    <w:rsid w:val="00F567E3"/>
    <w:rsid w:val="00F56BB7"/>
    <w:rsid w:val="00F57D33"/>
    <w:rsid w:val="00F60D94"/>
    <w:rsid w:val="00F61BD7"/>
    <w:rsid w:val="00F7317A"/>
    <w:rsid w:val="00F736F3"/>
    <w:rsid w:val="00F7397C"/>
    <w:rsid w:val="00F74716"/>
    <w:rsid w:val="00F74E41"/>
    <w:rsid w:val="00F75387"/>
    <w:rsid w:val="00F75B04"/>
    <w:rsid w:val="00F82500"/>
    <w:rsid w:val="00F84211"/>
    <w:rsid w:val="00F849B4"/>
    <w:rsid w:val="00F84B64"/>
    <w:rsid w:val="00F860D1"/>
    <w:rsid w:val="00F86C1D"/>
    <w:rsid w:val="00F87129"/>
    <w:rsid w:val="00F91539"/>
    <w:rsid w:val="00F918E9"/>
    <w:rsid w:val="00F92714"/>
    <w:rsid w:val="00F93348"/>
    <w:rsid w:val="00F96DC6"/>
    <w:rsid w:val="00F972B9"/>
    <w:rsid w:val="00F97CE0"/>
    <w:rsid w:val="00FA13D0"/>
    <w:rsid w:val="00FA17C2"/>
    <w:rsid w:val="00FA237E"/>
    <w:rsid w:val="00FA4BA6"/>
    <w:rsid w:val="00FA587A"/>
    <w:rsid w:val="00FA6686"/>
    <w:rsid w:val="00FB065F"/>
    <w:rsid w:val="00FB15E3"/>
    <w:rsid w:val="00FB2F9B"/>
    <w:rsid w:val="00FB5B08"/>
    <w:rsid w:val="00FC0C94"/>
    <w:rsid w:val="00FC0CC8"/>
    <w:rsid w:val="00FC1D6D"/>
    <w:rsid w:val="00FC4F9D"/>
    <w:rsid w:val="00FC5914"/>
    <w:rsid w:val="00FC61F0"/>
    <w:rsid w:val="00FC6878"/>
    <w:rsid w:val="00FC7F49"/>
    <w:rsid w:val="00FD414B"/>
    <w:rsid w:val="00FD500F"/>
    <w:rsid w:val="00FD7011"/>
    <w:rsid w:val="00FD7F78"/>
    <w:rsid w:val="00FE0371"/>
    <w:rsid w:val="00FE0AC7"/>
    <w:rsid w:val="00FE6FDE"/>
    <w:rsid w:val="00FE7525"/>
    <w:rsid w:val="00FF2EF4"/>
    <w:rsid w:val="00FF368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197A"/>
    <w:pPr>
      <w:widowControl w:val="0"/>
      <w:jc w:val="both"/>
    </w:pPr>
  </w:style>
  <w:style w:type="paragraph" w:styleId="1">
    <w:name w:val="heading 1"/>
    <w:basedOn w:val="a"/>
    <w:next w:val="a"/>
    <w:link w:val="1Char"/>
    <w:uiPriority w:val="9"/>
    <w:qFormat/>
    <w:rsid w:val="00135C9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66620"/>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66620"/>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66620"/>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66620"/>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66620"/>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66620"/>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66620"/>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66620"/>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35C9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35C95"/>
    <w:rPr>
      <w:sz w:val="18"/>
      <w:szCs w:val="18"/>
    </w:rPr>
  </w:style>
  <w:style w:type="paragraph" w:styleId="a4">
    <w:name w:val="footer"/>
    <w:basedOn w:val="a"/>
    <w:link w:val="Char0"/>
    <w:uiPriority w:val="99"/>
    <w:semiHidden/>
    <w:unhideWhenUsed/>
    <w:rsid w:val="00135C9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35C95"/>
    <w:rPr>
      <w:sz w:val="18"/>
      <w:szCs w:val="18"/>
    </w:rPr>
  </w:style>
  <w:style w:type="character" w:customStyle="1" w:styleId="1Char">
    <w:name w:val="标题 1 Char"/>
    <w:basedOn w:val="a0"/>
    <w:link w:val="1"/>
    <w:uiPriority w:val="9"/>
    <w:rsid w:val="00135C95"/>
    <w:rPr>
      <w:b/>
      <w:bCs/>
      <w:kern w:val="44"/>
      <w:sz w:val="44"/>
      <w:szCs w:val="44"/>
    </w:rPr>
  </w:style>
  <w:style w:type="character" w:customStyle="1" w:styleId="2Char">
    <w:name w:val="标题 2 Char"/>
    <w:basedOn w:val="a0"/>
    <w:link w:val="2"/>
    <w:uiPriority w:val="9"/>
    <w:rsid w:val="0006662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66620"/>
    <w:rPr>
      <w:b/>
      <w:bCs/>
      <w:sz w:val="32"/>
      <w:szCs w:val="32"/>
    </w:rPr>
  </w:style>
  <w:style w:type="character" w:customStyle="1" w:styleId="4Char">
    <w:name w:val="标题 4 Char"/>
    <w:basedOn w:val="a0"/>
    <w:link w:val="4"/>
    <w:uiPriority w:val="9"/>
    <w:rsid w:val="00066620"/>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66620"/>
    <w:rPr>
      <w:b/>
      <w:bCs/>
      <w:sz w:val="28"/>
      <w:szCs w:val="28"/>
    </w:rPr>
  </w:style>
  <w:style w:type="character" w:customStyle="1" w:styleId="6Char">
    <w:name w:val="标题 6 Char"/>
    <w:basedOn w:val="a0"/>
    <w:link w:val="6"/>
    <w:uiPriority w:val="9"/>
    <w:semiHidden/>
    <w:rsid w:val="00066620"/>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66620"/>
    <w:rPr>
      <w:b/>
      <w:bCs/>
      <w:sz w:val="24"/>
      <w:szCs w:val="24"/>
    </w:rPr>
  </w:style>
  <w:style w:type="character" w:customStyle="1" w:styleId="8Char">
    <w:name w:val="标题 8 Char"/>
    <w:basedOn w:val="a0"/>
    <w:link w:val="8"/>
    <w:uiPriority w:val="9"/>
    <w:semiHidden/>
    <w:rsid w:val="00066620"/>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66620"/>
    <w:rPr>
      <w:rFonts w:asciiTheme="majorHAnsi" w:eastAsiaTheme="majorEastAsia" w:hAnsiTheme="majorHAnsi" w:cstheme="majorBidi"/>
      <w:szCs w:val="21"/>
    </w:rPr>
  </w:style>
  <w:style w:type="paragraph" w:styleId="a5">
    <w:name w:val="Balloon Text"/>
    <w:basedOn w:val="a"/>
    <w:link w:val="Char1"/>
    <w:uiPriority w:val="99"/>
    <w:semiHidden/>
    <w:unhideWhenUsed/>
    <w:rsid w:val="008575DB"/>
    <w:rPr>
      <w:sz w:val="18"/>
      <w:szCs w:val="18"/>
    </w:rPr>
  </w:style>
  <w:style w:type="character" w:customStyle="1" w:styleId="Char1">
    <w:name w:val="批注框文本 Char"/>
    <w:basedOn w:val="a0"/>
    <w:link w:val="a5"/>
    <w:uiPriority w:val="99"/>
    <w:semiHidden/>
    <w:rsid w:val="008575DB"/>
    <w:rPr>
      <w:sz w:val="18"/>
      <w:szCs w:val="18"/>
    </w:rPr>
  </w:style>
  <w:style w:type="paragraph" w:styleId="a6">
    <w:name w:val="List Paragraph"/>
    <w:basedOn w:val="a"/>
    <w:uiPriority w:val="34"/>
    <w:qFormat/>
    <w:rsid w:val="00101B67"/>
    <w:pPr>
      <w:widowControl/>
      <w:ind w:firstLineChars="200" w:firstLine="420"/>
      <w:jc w:val="left"/>
    </w:pPr>
    <w:rPr>
      <w:rFonts w:ascii="宋体" w:eastAsia="宋体" w:hAnsi="宋体" w:cs="宋体"/>
      <w:kern w:val="0"/>
      <w:sz w:val="24"/>
      <w:szCs w:val="24"/>
    </w:rPr>
  </w:style>
  <w:style w:type="table" w:styleId="a7">
    <w:name w:val="Table Grid"/>
    <w:basedOn w:val="a1"/>
    <w:uiPriority w:val="39"/>
    <w:rsid w:val="00B642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 Spacing"/>
    <w:uiPriority w:val="1"/>
    <w:qFormat/>
    <w:rsid w:val="00B6427C"/>
    <w:pPr>
      <w:widowControl w:val="0"/>
      <w:jc w:val="both"/>
    </w:pPr>
  </w:style>
  <w:style w:type="paragraph" w:styleId="a9">
    <w:name w:val="Document Map"/>
    <w:basedOn w:val="a"/>
    <w:link w:val="Char2"/>
    <w:uiPriority w:val="99"/>
    <w:semiHidden/>
    <w:unhideWhenUsed/>
    <w:rsid w:val="00EA7E30"/>
    <w:rPr>
      <w:rFonts w:ascii="宋体" w:eastAsia="宋体"/>
      <w:sz w:val="18"/>
      <w:szCs w:val="18"/>
    </w:rPr>
  </w:style>
  <w:style w:type="character" w:customStyle="1" w:styleId="Char2">
    <w:name w:val="文档结构图 Char"/>
    <w:basedOn w:val="a0"/>
    <w:link w:val="a9"/>
    <w:uiPriority w:val="99"/>
    <w:semiHidden/>
    <w:rsid w:val="00EA7E30"/>
    <w:rPr>
      <w:rFonts w:ascii="宋体" w:eastAsia="宋体"/>
      <w:sz w:val="18"/>
      <w:szCs w:val="18"/>
    </w:rPr>
  </w:style>
  <w:style w:type="character" w:styleId="aa">
    <w:name w:val="Hyperlink"/>
    <w:basedOn w:val="a0"/>
    <w:uiPriority w:val="99"/>
    <w:unhideWhenUsed/>
    <w:rsid w:val="0034429A"/>
    <w:rPr>
      <w:color w:val="0000FF" w:themeColor="hyperlink"/>
      <w:u w:val="single"/>
    </w:rPr>
  </w:style>
  <w:style w:type="paragraph" w:styleId="ab">
    <w:name w:val="Normal (Web)"/>
    <w:basedOn w:val="a"/>
    <w:uiPriority w:val="99"/>
    <w:semiHidden/>
    <w:unhideWhenUsed/>
    <w:rsid w:val="00232895"/>
    <w:pPr>
      <w:widowControl/>
      <w:spacing w:before="100" w:beforeAutospacing="1" w:after="100" w:afterAutospacing="1"/>
      <w:jc w:val="left"/>
    </w:pPr>
    <w:rPr>
      <w:rFonts w:ascii="宋体" w:eastAsia="宋体" w:hAnsi="宋体" w:cs="宋体"/>
      <w:kern w:val="0"/>
      <w:sz w:val="24"/>
      <w:szCs w:val="24"/>
    </w:rPr>
  </w:style>
  <w:style w:type="character" w:styleId="ac">
    <w:name w:val="annotation reference"/>
    <w:basedOn w:val="a0"/>
    <w:uiPriority w:val="99"/>
    <w:semiHidden/>
    <w:unhideWhenUsed/>
    <w:rsid w:val="00860000"/>
    <w:rPr>
      <w:sz w:val="21"/>
      <w:szCs w:val="21"/>
    </w:rPr>
  </w:style>
  <w:style w:type="paragraph" w:styleId="ad">
    <w:name w:val="annotation text"/>
    <w:basedOn w:val="a"/>
    <w:link w:val="Char3"/>
    <w:uiPriority w:val="99"/>
    <w:semiHidden/>
    <w:unhideWhenUsed/>
    <w:rsid w:val="00860000"/>
    <w:pPr>
      <w:jc w:val="left"/>
    </w:pPr>
  </w:style>
  <w:style w:type="character" w:customStyle="1" w:styleId="Char3">
    <w:name w:val="批注文字 Char"/>
    <w:basedOn w:val="a0"/>
    <w:link w:val="ad"/>
    <w:uiPriority w:val="99"/>
    <w:semiHidden/>
    <w:rsid w:val="00860000"/>
  </w:style>
  <w:style w:type="paragraph" w:styleId="ae">
    <w:name w:val="annotation subject"/>
    <w:basedOn w:val="ad"/>
    <w:next w:val="ad"/>
    <w:link w:val="Char4"/>
    <w:uiPriority w:val="99"/>
    <w:semiHidden/>
    <w:unhideWhenUsed/>
    <w:rsid w:val="00860000"/>
    <w:rPr>
      <w:b/>
      <w:bCs/>
    </w:rPr>
  </w:style>
  <w:style w:type="character" w:customStyle="1" w:styleId="Char4">
    <w:name w:val="批注主题 Char"/>
    <w:basedOn w:val="Char3"/>
    <w:link w:val="ae"/>
    <w:uiPriority w:val="99"/>
    <w:semiHidden/>
    <w:rsid w:val="00860000"/>
    <w:rPr>
      <w:b/>
      <w:bCs/>
    </w:rPr>
  </w:style>
</w:styles>
</file>

<file path=word/webSettings.xml><?xml version="1.0" encoding="utf-8"?>
<w:webSettings xmlns:r="http://schemas.openxmlformats.org/officeDocument/2006/relationships" xmlns:w="http://schemas.openxmlformats.org/wordprocessingml/2006/main">
  <w:divs>
    <w:div w:id="28267510">
      <w:bodyDiv w:val="1"/>
      <w:marLeft w:val="0"/>
      <w:marRight w:val="0"/>
      <w:marTop w:val="0"/>
      <w:marBottom w:val="0"/>
      <w:divBdr>
        <w:top w:val="none" w:sz="0" w:space="0" w:color="auto"/>
        <w:left w:val="none" w:sz="0" w:space="0" w:color="auto"/>
        <w:bottom w:val="none" w:sz="0" w:space="0" w:color="auto"/>
        <w:right w:val="none" w:sz="0" w:space="0" w:color="auto"/>
      </w:divBdr>
    </w:div>
    <w:div w:id="41290692">
      <w:bodyDiv w:val="1"/>
      <w:marLeft w:val="0"/>
      <w:marRight w:val="0"/>
      <w:marTop w:val="0"/>
      <w:marBottom w:val="0"/>
      <w:divBdr>
        <w:top w:val="none" w:sz="0" w:space="0" w:color="auto"/>
        <w:left w:val="none" w:sz="0" w:space="0" w:color="auto"/>
        <w:bottom w:val="none" w:sz="0" w:space="0" w:color="auto"/>
        <w:right w:val="none" w:sz="0" w:space="0" w:color="auto"/>
      </w:divBdr>
    </w:div>
    <w:div w:id="104733673">
      <w:bodyDiv w:val="1"/>
      <w:marLeft w:val="0"/>
      <w:marRight w:val="0"/>
      <w:marTop w:val="0"/>
      <w:marBottom w:val="0"/>
      <w:divBdr>
        <w:top w:val="none" w:sz="0" w:space="0" w:color="auto"/>
        <w:left w:val="none" w:sz="0" w:space="0" w:color="auto"/>
        <w:bottom w:val="none" w:sz="0" w:space="0" w:color="auto"/>
        <w:right w:val="none" w:sz="0" w:space="0" w:color="auto"/>
      </w:divBdr>
    </w:div>
    <w:div w:id="127013972">
      <w:bodyDiv w:val="1"/>
      <w:marLeft w:val="0"/>
      <w:marRight w:val="0"/>
      <w:marTop w:val="0"/>
      <w:marBottom w:val="0"/>
      <w:divBdr>
        <w:top w:val="none" w:sz="0" w:space="0" w:color="auto"/>
        <w:left w:val="none" w:sz="0" w:space="0" w:color="auto"/>
        <w:bottom w:val="none" w:sz="0" w:space="0" w:color="auto"/>
        <w:right w:val="none" w:sz="0" w:space="0" w:color="auto"/>
      </w:divBdr>
      <w:divsChild>
        <w:div w:id="1796370166">
          <w:marLeft w:val="0"/>
          <w:marRight w:val="0"/>
          <w:marTop w:val="0"/>
          <w:marBottom w:val="0"/>
          <w:divBdr>
            <w:top w:val="none" w:sz="0" w:space="0" w:color="auto"/>
            <w:left w:val="none" w:sz="0" w:space="0" w:color="auto"/>
            <w:bottom w:val="none" w:sz="0" w:space="0" w:color="auto"/>
            <w:right w:val="none" w:sz="0" w:space="0" w:color="auto"/>
          </w:divBdr>
          <w:divsChild>
            <w:div w:id="1948417281">
              <w:marLeft w:val="0"/>
              <w:marRight w:val="0"/>
              <w:marTop w:val="0"/>
              <w:marBottom w:val="0"/>
              <w:divBdr>
                <w:top w:val="none" w:sz="0" w:space="0" w:color="auto"/>
                <w:left w:val="none" w:sz="0" w:space="0" w:color="auto"/>
                <w:bottom w:val="none" w:sz="0" w:space="0" w:color="auto"/>
                <w:right w:val="none" w:sz="0" w:space="0" w:color="auto"/>
              </w:divBdr>
            </w:div>
            <w:div w:id="802116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537287">
      <w:bodyDiv w:val="1"/>
      <w:marLeft w:val="0"/>
      <w:marRight w:val="0"/>
      <w:marTop w:val="0"/>
      <w:marBottom w:val="0"/>
      <w:divBdr>
        <w:top w:val="none" w:sz="0" w:space="0" w:color="auto"/>
        <w:left w:val="none" w:sz="0" w:space="0" w:color="auto"/>
        <w:bottom w:val="none" w:sz="0" w:space="0" w:color="auto"/>
        <w:right w:val="none" w:sz="0" w:space="0" w:color="auto"/>
      </w:divBdr>
    </w:div>
    <w:div w:id="306519114">
      <w:bodyDiv w:val="1"/>
      <w:marLeft w:val="0"/>
      <w:marRight w:val="0"/>
      <w:marTop w:val="0"/>
      <w:marBottom w:val="0"/>
      <w:divBdr>
        <w:top w:val="none" w:sz="0" w:space="0" w:color="auto"/>
        <w:left w:val="none" w:sz="0" w:space="0" w:color="auto"/>
        <w:bottom w:val="none" w:sz="0" w:space="0" w:color="auto"/>
        <w:right w:val="none" w:sz="0" w:space="0" w:color="auto"/>
      </w:divBdr>
    </w:div>
    <w:div w:id="438374140">
      <w:bodyDiv w:val="1"/>
      <w:marLeft w:val="0"/>
      <w:marRight w:val="0"/>
      <w:marTop w:val="0"/>
      <w:marBottom w:val="0"/>
      <w:divBdr>
        <w:top w:val="none" w:sz="0" w:space="0" w:color="auto"/>
        <w:left w:val="none" w:sz="0" w:space="0" w:color="auto"/>
        <w:bottom w:val="none" w:sz="0" w:space="0" w:color="auto"/>
        <w:right w:val="none" w:sz="0" w:space="0" w:color="auto"/>
      </w:divBdr>
      <w:divsChild>
        <w:div w:id="672614095">
          <w:marLeft w:val="0"/>
          <w:marRight w:val="0"/>
          <w:marTop w:val="0"/>
          <w:marBottom w:val="0"/>
          <w:divBdr>
            <w:top w:val="none" w:sz="0" w:space="0" w:color="auto"/>
            <w:left w:val="none" w:sz="0" w:space="0" w:color="auto"/>
            <w:bottom w:val="none" w:sz="0" w:space="0" w:color="auto"/>
            <w:right w:val="none" w:sz="0" w:space="0" w:color="auto"/>
          </w:divBdr>
        </w:div>
      </w:divsChild>
    </w:div>
    <w:div w:id="469517896">
      <w:bodyDiv w:val="1"/>
      <w:marLeft w:val="0"/>
      <w:marRight w:val="0"/>
      <w:marTop w:val="0"/>
      <w:marBottom w:val="0"/>
      <w:divBdr>
        <w:top w:val="none" w:sz="0" w:space="0" w:color="auto"/>
        <w:left w:val="none" w:sz="0" w:space="0" w:color="auto"/>
        <w:bottom w:val="none" w:sz="0" w:space="0" w:color="auto"/>
        <w:right w:val="none" w:sz="0" w:space="0" w:color="auto"/>
      </w:divBdr>
      <w:divsChild>
        <w:div w:id="340084308">
          <w:marLeft w:val="0"/>
          <w:marRight w:val="0"/>
          <w:marTop w:val="0"/>
          <w:marBottom w:val="0"/>
          <w:divBdr>
            <w:top w:val="none" w:sz="0" w:space="0" w:color="auto"/>
            <w:left w:val="none" w:sz="0" w:space="0" w:color="auto"/>
            <w:bottom w:val="none" w:sz="0" w:space="0" w:color="auto"/>
            <w:right w:val="none" w:sz="0" w:space="0" w:color="auto"/>
          </w:divBdr>
        </w:div>
      </w:divsChild>
    </w:div>
    <w:div w:id="723874387">
      <w:bodyDiv w:val="1"/>
      <w:marLeft w:val="0"/>
      <w:marRight w:val="0"/>
      <w:marTop w:val="0"/>
      <w:marBottom w:val="0"/>
      <w:divBdr>
        <w:top w:val="none" w:sz="0" w:space="0" w:color="auto"/>
        <w:left w:val="none" w:sz="0" w:space="0" w:color="auto"/>
        <w:bottom w:val="none" w:sz="0" w:space="0" w:color="auto"/>
        <w:right w:val="none" w:sz="0" w:space="0" w:color="auto"/>
      </w:divBdr>
    </w:div>
    <w:div w:id="815999293">
      <w:bodyDiv w:val="1"/>
      <w:marLeft w:val="0"/>
      <w:marRight w:val="0"/>
      <w:marTop w:val="0"/>
      <w:marBottom w:val="0"/>
      <w:divBdr>
        <w:top w:val="none" w:sz="0" w:space="0" w:color="auto"/>
        <w:left w:val="none" w:sz="0" w:space="0" w:color="auto"/>
        <w:bottom w:val="none" w:sz="0" w:space="0" w:color="auto"/>
        <w:right w:val="none" w:sz="0" w:space="0" w:color="auto"/>
      </w:divBdr>
      <w:divsChild>
        <w:div w:id="1403403263">
          <w:marLeft w:val="0"/>
          <w:marRight w:val="0"/>
          <w:marTop w:val="0"/>
          <w:marBottom w:val="0"/>
          <w:divBdr>
            <w:top w:val="none" w:sz="0" w:space="0" w:color="auto"/>
            <w:left w:val="none" w:sz="0" w:space="0" w:color="auto"/>
            <w:bottom w:val="none" w:sz="0" w:space="0" w:color="auto"/>
            <w:right w:val="none" w:sz="0" w:space="0" w:color="auto"/>
          </w:divBdr>
        </w:div>
      </w:divsChild>
    </w:div>
    <w:div w:id="829833670">
      <w:bodyDiv w:val="1"/>
      <w:marLeft w:val="0"/>
      <w:marRight w:val="0"/>
      <w:marTop w:val="0"/>
      <w:marBottom w:val="0"/>
      <w:divBdr>
        <w:top w:val="none" w:sz="0" w:space="0" w:color="auto"/>
        <w:left w:val="none" w:sz="0" w:space="0" w:color="auto"/>
        <w:bottom w:val="none" w:sz="0" w:space="0" w:color="auto"/>
        <w:right w:val="none" w:sz="0" w:space="0" w:color="auto"/>
      </w:divBdr>
    </w:div>
    <w:div w:id="900363642">
      <w:bodyDiv w:val="1"/>
      <w:marLeft w:val="0"/>
      <w:marRight w:val="0"/>
      <w:marTop w:val="0"/>
      <w:marBottom w:val="0"/>
      <w:divBdr>
        <w:top w:val="none" w:sz="0" w:space="0" w:color="auto"/>
        <w:left w:val="none" w:sz="0" w:space="0" w:color="auto"/>
        <w:bottom w:val="none" w:sz="0" w:space="0" w:color="auto"/>
        <w:right w:val="none" w:sz="0" w:space="0" w:color="auto"/>
      </w:divBdr>
    </w:div>
    <w:div w:id="1223327411">
      <w:bodyDiv w:val="1"/>
      <w:marLeft w:val="0"/>
      <w:marRight w:val="0"/>
      <w:marTop w:val="0"/>
      <w:marBottom w:val="0"/>
      <w:divBdr>
        <w:top w:val="none" w:sz="0" w:space="0" w:color="auto"/>
        <w:left w:val="none" w:sz="0" w:space="0" w:color="auto"/>
        <w:bottom w:val="none" w:sz="0" w:space="0" w:color="auto"/>
        <w:right w:val="none" w:sz="0" w:space="0" w:color="auto"/>
      </w:divBdr>
      <w:divsChild>
        <w:div w:id="1369334952">
          <w:marLeft w:val="0"/>
          <w:marRight w:val="0"/>
          <w:marTop w:val="0"/>
          <w:marBottom w:val="0"/>
          <w:divBdr>
            <w:top w:val="none" w:sz="0" w:space="0" w:color="auto"/>
            <w:left w:val="none" w:sz="0" w:space="0" w:color="auto"/>
            <w:bottom w:val="none" w:sz="0" w:space="0" w:color="auto"/>
            <w:right w:val="none" w:sz="0" w:space="0" w:color="auto"/>
          </w:divBdr>
        </w:div>
        <w:div w:id="466508541">
          <w:marLeft w:val="0"/>
          <w:marRight w:val="0"/>
          <w:marTop w:val="0"/>
          <w:marBottom w:val="0"/>
          <w:divBdr>
            <w:top w:val="none" w:sz="0" w:space="0" w:color="auto"/>
            <w:left w:val="none" w:sz="0" w:space="0" w:color="auto"/>
            <w:bottom w:val="none" w:sz="0" w:space="0" w:color="auto"/>
            <w:right w:val="none" w:sz="0" w:space="0" w:color="auto"/>
          </w:divBdr>
        </w:div>
        <w:div w:id="1223979529">
          <w:marLeft w:val="0"/>
          <w:marRight w:val="0"/>
          <w:marTop w:val="0"/>
          <w:marBottom w:val="0"/>
          <w:divBdr>
            <w:top w:val="none" w:sz="0" w:space="0" w:color="auto"/>
            <w:left w:val="none" w:sz="0" w:space="0" w:color="auto"/>
            <w:bottom w:val="none" w:sz="0" w:space="0" w:color="auto"/>
            <w:right w:val="none" w:sz="0" w:space="0" w:color="auto"/>
          </w:divBdr>
        </w:div>
        <w:div w:id="1703483188">
          <w:marLeft w:val="0"/>
          <w:marRight w:val="0"/>
          <w:marTop w:val="0"/>
          <w:marBottom w:val="0"/>
          <w:divBdr>
            <w:top w:val="none" w:sz="0" w:space="0" w:color="auto"/>
            <w:left w:val="none" w:sz="0" w:space="0" w:color="auto"/>
            <w:bottom w:val="none" w:sz="0" w:space="0" w:color="auto"/>
            <w:right w:val="none" w:sz="0" w:space="0" w:color="auto"/>
          </w:divBdr>
        </w:div>
        <w:div w:id="634873645">
          <w:marLeft w:val="0"/>
          <w:marRight w:val="0"/>
          <w:marTop w:val="0"/>
          <w:marBottom w:val="0"/>
          <w:divBdr>
            <w:top w:val="none" w:sz="0" w:space="0" w:color="auto"/>
            <w:left w:val="none" w:sz="0" w:space="0" w:color="auto"/>
            <w:bottom w:val="none" w:sz="0" w:space="0" w:color="auto"/>
            <w:right w:val="none" w:sz="0" w:space="0" w:color="auto"/>
          </w:divBdr>
        </w:div>
      </w:divsChild>
    </w:div>
    <w:div w:id="1234242360">
      <w:bodyDiv w:val="1"/>
      <w:marLeft w:val="0"/>
      <w:marRight w:val="0"/>
      <w:marTop w:val="0"/>
      <w:marBottom w:val="0"/>
      <w:divBdr>
        <w:top w:val="none" w:sz="0" w:space="0" w:color="auto"/>
        <w:left w:val="none" w:sz="0" w:space="0" w:color="auto"/>
        <w:bottom w:val="none" w:sz="0" w:space="0" w:color="auto"/>
        <w:right w:val="none" w:sz="0" w:space="0" w:color="auto"/>
      </w:divBdr>
      <w:divsChild>
        <w:div w:id="397094974">
          <w:marLeft w:val="734"/>
          <w:marRight w:val="0"/>
          <w:marTop w:val="96"/>
          <w:marBottom w:val="0"/>
          <w:divBdr>
            <w:top w:val="none" w:sz="0" w:space="0" w:color="auto"/>
            <w:left w:val="none" w:sz="0" w:space="0" w:color="auto"/>
            <w:bottom w:val="none" w:sz="0" w:space="0" w:color="auto"/>
            <w:right w:val="none" w:sz="0" w:space="0" w:color="auto"/>
          </w:divBdr>
        </w:div>
        <w:div w:id="231738678">
          <w:marLeft w:val="734"/>
          <w:marRight w:val="0"/>
          <w:marTop w:val="96"/>
          <w:marBottom w:val="0"/>
          <w:divBdr>
            <w:top w:val="none" w:sz="0" w:space="0" w:color="auto"/>
            <w:left w:val="none" w:sz="0" w:space="0" w:color="auto"/>
            <w:bottom w:val="none" w:sz="0" w:space="0" w:color="auto"/>
            <w:right w:val="none" w:sz="0" w:space="0" w:color="auto"/>
          </w:divBdr>
        </w:div>
        <w:div w:id="1142652844">
          <w:marLeft w:val="734"/>
          <w:marRight w:val="0"/>
          <w:marTop w:val="96"/>
          <w:marBottom w:val="0"/>
          <w:divBdr>
            <w:top w:val="none" w:sz="0" w:space="0" w:color="auto"/>
            <w:left w:val="none" w:sz="0" w:space="0" w:color="auto"/>
            <w:bottom w:val="none" w:sz="0" w:space="0" w:color="auto"/>
            <w:right w:val="none" w:sz="0" w:space="0" w:color="auto"/>
          </w:divBdr>
        </w:div>
        <w:div w:id="485055994">
          <w:marLeft w:val="734"/>
          <w:marRight w:val="0"/>
          <w:marTop w:val="96"/>
          <w:marBottom w:val="0"/>
          <w:divBdr>
            <w:top w:val="none" w:sz="0" w:space="0" w:color="auto"/>
            <w:left w:val="none" w:sz="0" w:space="0" w:color="auto"/>
            <w:bottom w:val="none" w:sz="0" w:space="0" w:color="auto"/>
            <w:right w:val="none" w:sz="0" w:space="0" w:color="auto"/>
          </w:divBdr>
        </w:div>
        <w:div w:id="1809518735">
          <w:marLeft w:val="734"/>
          <w:marRight w:val="0"/>
          <w:marTop w:val="96"/>
          <w:marBottom w:val="0"/>
          <w:divBdr>
            <w:top w:val="none" w:sz="0" w:space="0" w:color="auto"/>
            <w:left w:val="none" w:sz="0" w:space="0" w:color="auto"/>
            <w:bottom w:val="none" w:sz="0" w:space="0" w:color="auto"/>
            <w:right w:val="none" w:sz="0" w:space="0" w:color="auto"/>
          </w:divBdr>
        </w:div>
      </w:divsChild>
    </w:div>
    <w:div w:id="1402482193">
      <w:bodyDiv w:val="1"/>
      <w:marLeft w:val="0"/>
      <w:marRight w:val="0"/>
      <w:marTop w:val="0"/>
      <w:marBottom w:val="0"/>
      <w:divBdr>
        <w:top w:val="none" w:sz="0" w:space="0" w:color="auto"/>
        <w:left w:val="none" w:sz="0" w:space="0" w:color="auto"/>
        <w:bottom w:val="none" w:sz="0" w:space="0" w:color="auto"/>
        <w:right w:val="none" w:sz="0" w:space="0" w:color="auto"/>
      </w:divBdr>
      <w:divsChild>
        <w:div w:id="484900903">
          <w:marLeft w:val="0"/>
          <w:marRight w:val="0"/>
          <w:marTop w:val="115"/>
          <w:marBottom w:val="0"/>
          <w:divBdr>
            <w:top w:val="none" w:sz="0" w:space="0" w:color="auto"/>
            <w:left w:val="none" w:sz="0" w:space="0" w:color="auto"/>
            <w:bottom w:val="none" w:sz="0" w:space="0" w:color="auto"/>
            <w:right w:val="none" w:sz="0" w:space="0" w:color="auto"/>
          </w:divBdr>
        </w:div>
      </w:divsChild>
    </w:div>
    <w:div w:id="1565674908">
      <w:bodyDiv w:val="1"/>
      <w:marLeft w:val="0"/>
      <w:marRight w:val="0"/>
      <w:marTop w:val="0"/>
      <w:marBottom w:val="0"/>
      <w:divBdr>
        <w:top w:val="none" w:sz="0" w:space="0" w:color="auto"/>
        <w:left w:val="none" w:sz="0" w:space="0" w:color="auto"/>
        <w:bottom w:val="none" w:sz="0" w:space="0" w:color="auto"/>
        <w:right w:val="none" w:sz="0" w:space="0" w:color="auto"/>
      </w:divBdr>
      <w:divsChild>
        <w:div w:id="421340792">
          <w:marLeft w:val="0"/>
          <w:marRight w:val="0"/>
          <w:marTop w:val="0"/>
          <w:marBottom w:val="0"/>
          <w:divBdr>
            <w:top w:val="none" w:sz="0" w:space="0" w:color="auto"/>
            <w:left w:val="none" w:sz="0" w:space="0" w:color="auto"/>
            <w:bottom w:val="none" w:sz="0" w:space="0" w:color="auto"/>
            <w:right w:val="none" w:sz="0" w:space="0" w:color="auto"/>
          </w:divBdr>
        </w:div>
      </w:divsChild>
    </w:div>
    <w:div w:id="1738281163">
      <w:bodyDiv w:val="1"/>
      <w:marLeft w:val="0"/>
      <w:marRight w:val="0"/>
      <w:marTop w:val="0"/>
      <w:marBottom w:val="0"/>
      <w:divBdr>
        <w:top w:val="none" w:sz="0" w:space="0" w:color="auto"/>
        <w:left w:val="none" w:sz="0" w:space="0" w:color="auto"/>
        <w:bottom w:val="none" w:sz="0" w:space="0" w:color="auto"/>
        <w:right w:val="none" w:sz="0" w:space="0" w:color="auto"/>
      </w:divBdr>
    </w:div>
    <w:div w:id="1740013273">
      <w:bodyDiv w:val="1"/>
      <w:marLeft w:val="0"/>
      <w:marRight w:val="0"/>
      <w:marTop w:val="0"/>
      <w:marBottom w:val="0"/>
      <w:divBdr>
        <w:top w:val="none" w:sz="0" w:space="0" w:color="auto"/>
        <w:left w:val="none" w:sz="0" w:space="0" w:color="auto"/>
        <w:bottom w:val="none" w:sz="0" w:space="0" w:color="auto"/>
        <w:right w:val="none" w:sz="0" w:space="0" w:color="auto"/>
      </w:divBdr>
      <w:divsChild>
        <w:div w:id="1575310628">
          <w:marLeft w:val="0"/>
          <w:marRight w:val="0"/>
          <w:marTop w:val="0"/>
          <w:marBottom w:val="0"/>
          <w:divBdr>
            <w:top w:val="none" w:sz="0" w:space="0" w:color="auto"/>
            <w:left w:val="none" w:sz="0" w:space="0" w:color="auto"/>
            <w:bottom w:val="none" w:sz="0" w:space="0" w:color="auto"/>
            <w:right w:val="none" w:sz="0" w:space="0" w:color="auto"/>
          </w:divBdr>
        </w:div>
        <w:div w:id="1653605788">
          <w:marLeft w:val="0"/>
          <w:marRight w:val="0"/>
          <w:marTop w:val="0"/>
          <w:marBottom w:val="0"/>
          <w:divBdr>
            <w:top w:val="none" w:sz="0" w:space="0" w:color="auto"/>
            <w:left w:val="none" w:sz="0" w:space="0" w:color="auto"/>
            <w:bottom w:val="none" w:sz="0" w:space="0" w:color="auto"/>
            <w:right w:val="none" w:sz="0" w:space="0" w:color="auto"/>
          </w:divBdr>
        </w:div>
        <w:div w:id="1021467197">
          <w:marLeft w:val="0"/>
          <w:marRight w:val="0"/>
          <w:marTop w:val="0"/>
          <w:marBottom w:val="0"/>
          <w:divBdr>
            <w:top w:val="none" w:sz="0" w:space="0" w:color="auto"/>
            <w:left w:val="none" w:sz="0" w:space="0" w:color="auto"/>
            <w:bottom w:val="none" w:sz="0" w:space="0" w:color="auto"/>
            <w:right w:val="none" w:sz="0" w:space="0" w:color="auto"/>
          </w:divBdr>
        </w:div>
        <w:div w:id="41566312">
          <w:marLeft w:val="0"/>
          <w:marRight w:val="0"/>
          <w:marTop w:val="0"/>
          <w:marBottom w:val="0"/>
          <w:divBdr>
            <w:top w:val="none" w:sz="0" w:space="0" w:color="auto"/>
            <w:left w:val="none" w:sz="0" w:space="0" w:color="auto"/>
            <w:bottom w:val="none" w:sz="0" w:space="0" w:color="auto"/>
            <w:right w:val="none" w:sz="0" w:space="0" w:color="auto"/>
          </w:divBdr>
        </w:div>
      </w:divsChild>
    </w:div>
    <w:div w:id="1969508037">
      <w:bodyDiv w:val="1"/>
      <w:marLeft w:val="0"/>
      <w:marRight w:val="0"/>
      <w:marTop w:val="0"/>
      <w:marBottom w:val="0"/>
      <w:divBdr>
        <w:top w:val="none" w:sz="0" w:space="0" w:color="auto"/>
        <w:left w:val="none" w:sz="0" w:space="0" w:color="auto"/>
        <w:bottom w:val="none" w:sz="0" w:space="0" w:color="auto"/>
        <w:right w:val="none" w:sz="0" w:space="0" w:color="auto"/>
      </w:divBdr>
    </w:div>
    <w:div w:id="2138722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image" Target="media/image24.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oleObject" Target="embeddings/oleObject9.bin"/><Relationship Id="rId47" Type="http://schemas.openxmlformats.org/officeDocument/2006/relationships/header" Target="header1.xml"/><Relationship Id="rId7" Type="http://schemas.openxmlformats.org/officeDocument/2006/relationships/image" Target="media/image1.wmf"/><Relationship Id="rId12" Type="http://schemas.openxmlformats.org/officeDocument/2006/relationships/hyperlink" Target="https://github.com/wdw1206/tpcc" TargetMode="External"/><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png"/><Relationship Id="rId41" Type="http://schemas.openxmlformats.org/officeDocument/2006/relationships/image" Target="media/image2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hub.com/codefutures/tpcc" TargetMode="External"/><Relationship Id="rId24" Type="http://schemas.openxmlformats.org/officeDocument/2006/relationships/oleObject" Target="embeddings/oleObject7.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oleObject" Target="embeddings/oleObject8.bin"/><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oleObject" Target="embeddings/oleObject10.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emf"/><Relationship Id="rId48" Type="http://schemas.openxmlformats.org/officeDocument/2006/relationships/fontTable" Target="fontTable.xml"/><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56</TotalTime>
  <Pages>42</Pages>
  <Words>4425</Words>
  <Characters>25224</Characters>
  <Application>Microsoft Office Word</Application>
  <DocSecurity>0</DocSecurity>
  <Lines>210</Lines>
  <Paragraphs>59</Paragraphs>
  <ScaleCrop>false</ScaleCrop>
  <Company/>
  <LinksUpToDate>false</LinksUpToDate>
  <CharactersWithSpaces>29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灯武</dc:creator>
  <cp:keywords/>
  <dc:description/>
  <cp:lastModifiedBy>王灯武</cp:lastModifiedBy>
  <cp:revision>2615</cp:revision>
  <dcterms:created xsi:type="dcterms:W3CDTF">2015-01-06T11:08:00Z</dcterms:created>
  <dcterms:modified xsi:type="dcterms:W3CDTF">2015-01-19T08:50:00Z</dcterms:modified>
</cp:coreProperties>
</file>